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92DE95A" w14:textId="77777777" w:rsidR="00087DDF" w:rsidRPr="00087DDF" w:rsidRDefault="00087DDF" w:rsidP="00087DDF">
      <w:pPr>
        <w:jc w:val="center"/>
        <w:rPr>
          <w:rFonts w:ascii="等线 Light" w:eastAsia="等线 Light" w:hAnsi="等线 Light" w:cs="Times New Roman"/>
          <w:b/>
          <w:bCs/>
          <w:color w:val="000000"/>
          <w:sz w:val="96"/>
          <w:szCs w:val="96"/>
        </w:rPr>
      </w:pPr>
      <w:bookmarkStart w:id="0" w:name="_Hlk33276172"/>
      <w:r w:rsidRPr="00087DDF">
        <w:rPr>
          <w:rFonts w:ascii="等线 Light" w:eastAsia="等线 Light" w:hAnsi="等线 Light" w:cs="Times New Roman"/>
          <w:b/>
          <w:bCs/>
          <w:color w:val="000000"/>
          <w:sz w:val="96"/>
          <w:szCs w:val="96"/>
        </w:rPr>
        <w:t>L&amp;AC</w:t>
      </w:r>
      <w:r w:rsidRPr="00087DDF">
        <w:rPr>
          <w:rFonts w:ascii="等线 Light" w:eastAsia="等线 Light" w:hAnsi="等线 Light" w:cs="Times New Roman" w:hint="eastAsia"/>
          <w:b/>
          <w:bCs/>
          <w:color w:val="000000"/>
          <w:sz w:val="96"/>
          <w:szCs w:val="96"/>
        </w:rPr>
        <w:t>控制器项目立项报告</w:t>
      </w:r>
    </w:p>
    <w:bookmarkEnd w:id="0"/>
    <w:p w14:paraId="115DE090" w14:textId="77777777" w:rsidR="00087DDF" w:rsidRPr="00087DDF" w:rsidRDefault="00087DDF" w:rsidP="00087DDF">
      <w:pPr>
        <w:rPr>
          <w:rFonts w:ascii="等线 Light" w:eastAsia="等线 Light" w:hAnsi="等线 Light" w:cs="Times New Roman"/>
          <w:b/>
          <w:bCs/>
          <w:color w:val="000000"/>
          <w:sz w:val="96"/>
          <w:szCs w:val="96"/>
        </w:rPr>
      </w:pPr>
    </w:p>
    <w:p w14:paraId="597CB6FF" w14:textId="77777777" w:rsidR="00087DDF" w:rsidRPr="00087DDF" w:rsidRDefault="00087DDF" w:rsidP="00087DDF">
      <w:pPr>
        <w:rPr>
          <w:rFonts w:ascii="等线 Light" w:eastAsia="等线 Light" w:hAnsi="等线 Light" w:cs="Times New Roman"/>
          <w:b/>
          <w:bCs/>
          <w:color w:val="000000"/>
          <w:sz w:val="96"/>
          <w:szCs w:val="96"/>
        </w:rPr>
      </w:pPr>
    </w:p>
    <w:p w14:paraId="208547CE" w14:textId="77777777" w:rsidR="00087DDF" w:rsidRPr="00087DDF" w:rsidRDefault="00087DDF" w:rsidP="00087DDF">
      <w:pPr>
        <w:jc w:val="center"/>
        <w:rPr>
          <w:rFonts w:ascii="等线" w:eastAsia="等线" w:hAnsi="等线" w:cs="Times New Roman"/>
          <w:color w:val="000000"/>
          <w:sz w:val="44"/>
          <w:szCs w:val="44"/>
        </w:rPr>
      </w:pPr>
      <w:r w:rsidRPr="00087DDF">
        <w:rPr>
          <w:rFonts w:ascii="等线" w:eastAsia="等线" w:hAnsi="等线" w:cs="Times New Roman" w:hint="eastAsia"/>
          <w:color w:val="000000"/>
          <w:sz w:val="44"/>
          <w:szCs w:val="44"/>
        </w:rPr>
        <w:t>开发团队</w:t>
      </w:r>
    </w:p>
    <w:tbl>
      <w:tblPr>
        <w:tblStyle w:val="a7"/>
        <w:tblW w:w="8695" w:type="dxa"/>
        <w:tblLook w:val="04A0" w:firstRow="1" w:lastRow="0" w:firstColumn="1" w:lastColumn="0" w:noHBand="0" w:noVBand="1"/>
      </w:tblPr>
      <w:tblGrid>
        <w:gridCol w:w="2112"/>
        <w:gridCol w:w="2286"/>
        <w:gridCol w:w="2685"/>
        <w:gridCol w:w="1612"/>
      </w:tblGrid>
      <w:tr w:rsidR="00087DDF" w:rsidRPr="00087DDF" w14:paraId="6EB9EA53" w14:textId="77777777" w:rsidTr="00CC083D">
        <w:tc>
          <w:tcPr>
            <w:tcW w:w="2112" w:type="dxa"/>
          </w:tcPr>
          <w:p w14:paraId="34206448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color w:val="000000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 w:hint="eastAsia"/>
                <w:color w:val="000000"/>
                <w:sz w:val="44"/>
                <w:szCs w:val="44"/>
              </w:rPr>
              <w:t>姓名</w:t>
            </w:r>
          </w:p>
        </w:tc>
        <w:tc>
          <w:tcPr>
            <w:tcW w:w="2286" w:type="dxa"/>
          </w:tcPr>
          <w:p w14:paraId="59B3EBB5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color w:val="000000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 w:hint="eastAsia"/>
                <w:color w:val="000000"/>
                <w:sz w:val="44"/>
                <w:szCs w:val="44"/>
              </w:rPr>
              <w:t>班级</w:t>
            </w:r>
          </w:p>
        </w:tc>
        <w:tc>
          <w:tcPr>
            <w:tcW w:w="2685" w:type="dxa"/>
          </w:tcPr>
          <w:p w14:paraId="66665884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color w:val="000000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 w:hint="eastAsia"/>
                <w:color w:val="000000"/>
                <w:sz w:val="44"/>
                <w:szCs w:val="44"/>
              </w:rPr>
              <w:t>学号</w:t>
            </w:r>
          </w:p>
        </w:tc>
        <w:tc>
          <w:tcPr>
            <w:tcW w:w="1612" w:type="dxa"/>
          </w:tcPr>
          <w:p w14:paraId="7F5EB104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color w:val="000000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 w:hint="eastAsia"/>
                <w:color w:val="000000"/>
                <w:sz w:val="44"/>
                <w:szCs w:val="44"/>
              </w:rPr>
              <w:t>自评分</w:t>
            </w:r>
          </w:p>
        </w:tc>
      </w:tr>
      <w:tr w:rsidR="00087DDF" w:rsidRPr="00087DDF" w14:paraId="203246EB" w14:textId="77777777" w:rsidTr="00CC083D">
        <w:tc>
          <w:tcPr>
            <w:tcW w:w="2112" w:type="dxa"/>
          </w:tcPr>
          <w:p w14:paraId="6D5F665D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color w:val="000000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 w:hint="eastAsia"/>
                <w:color w:val="000000"/>
                <w:sz w:val="44"/>
                <w:szCs w:val="44"/>
              </w:rPr>
              <w:t>顾志祥</w:t>
            </w:r>
          </w:p>
        </w:tc>
        <w:tc>
          <w:tcPr>
            <w:tcW w:w="2286" w:type="dxa"/>
          </w:tcPr>
          <w:p w14:paraId="7FE6F37E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color w:val="000000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 w:hint="eastAsia"/>
                <w:color w:val="000000"/>
                <w:sz w:val="44"/>
                <w:szCs w:val="44"/>
              </w:rPr>
              <w:t>物联网7</w:t>
            </w:r>
            <w:r w:rsidRPr="00087DDF">
              <w:rPr>
                <w:rFonts w:ascii="等线" w:eastAsia="等线" w:hAnsi="等线" w:cs="Times New Roman"/>
                <w:color w:val="000000"/>
                <w:sz w:val="44"/>
                <w:szCs w:val="44"/>
              </w:rPr>
              <w:t>1</w:t>
            </w:r>
          </w:p>
        </w:tc>
        <w:tc>
          <w:tcPr>
            <w:tcW w:w="2685" w:type="dxa"/>
          </w:tcPr>
          <w:p w14:paraId="5A1836C3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/>
                <w:color w:val="000000"/>
                <w:sz w:val="44"/>
                <w:szCs w:val="44"/>
              </w:rPr>
              <w:t>2175210353</w:t>
            </w:r>
          </w:p>
        </w:tc>
        <w:tc>
          <w:tcPr>
            <w:tcW w:w="1612" w:type="dxa"/>
          </w:tcPr>
          <w:p w14:paraId="6DF9B8C5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color w:val="000000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 w:hint="eastAsia"/>
                <w:color w:val="000000"/>
                <w:sz w:val="44"/>
                <w:szCs w:val="44"/>
              </w:rPr>
              <w:t>9</w:t>
            </w:r>
            <w:r w:rsidRPr="00087DDF">
              <w:rPr>
                <w:rFonts w:ascii="等线" w:eastAsia="等线" w:hAnsi="等线" w:cs="Times New Roman"/>
                <w:color w:val="000000"/>
                <w:sz w:val="44"/>
                <w:szCs w:val="44"/>
              </w:rPr>
              <w:t>0</w:t>
            </w:r>
          </w:p>
        </w:tc>
      </w:tr>
      <w:tr w:rsidR="00087DDF" w:rsidRPr="00087DDF" w14:paraId="352B68A8" w14:textId="77777777" w:rsidTr="00CC083D">
        <w:tc>
          <w:tcPr>
            <w:tcW w:w="2112" w:type="dxa"/>
          </w:tcPr>
          <w:p w14:paraId="43D767D5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/>
                <w:sz w:val="44"/>
                <w:szCs w:val="44"/>
              </w:rPr>
              <w:t>郝天琪</w:t>
            </w:r>
          </w:p>
        </w:tc>
        <w:tc>
          <w:tcPr>
            <w:tcW w:w="2286" w:type="dxa"/>
          </w:tcPr>
          <w:p w14:paraId="39B734A4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color w:val="000000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 w:hint="eastAsia"/>
                <w:sz w:val="44"/>
                <w:szCs w:val="44"/>
              </w:rPr>
              <w:t>计算机</w:t>
            </w:r>
            <w:r w:rsidRPr="00087DDF">
              <w:rPr>
                <w:rFonts w:ascii="等线" w:eastAsia="等线" w:hAnsi="等线" w:cs="Times New Roman"/>
                <w:sz w:val="44"/>
                <w:szCs w:val="44"/>
              </w:rPr>
              <w:t>66</w:t>
            </w:r>
          </w:p>
        </w:tc>
        <w:tc>
          <w:tcPr>
            <w:tcW w:w="2685" w:type="dxa"/>
          </w:tcPr>
          <w:p w14:paraId="446B3E63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/>
                <w:sz w:val="44"/>
                <w:szCs w:val="44"/>
              </w:rPr>
              <w:t>2160500140</w:t>
            </w:r>
          </w:p>
        </w:tc>
        <w:tc>
          <w:tcPr>
            <w:tcW w:w="1612" w:type="dxa"/>
          </w:tcPr>
          <w:p w14:paraId="61452864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color w:val="000000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 w:hint="eastAsia"/>
                <w:color w:val="000000"/>
                <w:sz w:val="44"/>
                <w:szCs w:val="44"/>
              </w:rPr>
              <w:t>9</w:t>
            </w:r>
            <w:r w:rsidRPr="00087DDF">
              <w:rPr>
                <w:rFonts w:ascii="等线" w:eastAsia="等线" w:hAnsi="等线" w:cs="Times New Roman"/>
                <w:color w:val="000000"/>
                <w:sz w:val="44"/>
                <w:szCs w:val="44"/>
              </w:rPr>
              <w:t>0</w:t>
            </w:r>
          </w:p>
        </w:tc>
      </w:tr>
      <w:tr w:rsidR="00087DDF" w:rsidRPr="00087DDF" w14:paraId="73D05937" w14:textId="77777777" w:rsidTr="00CC083D">
        <w:tc>
          <w:tcPr>
            <w:tcW w:w="2112" w:type="dxa"/>
          </w:tcPr>
          <w:p w14:paraId="5D5AD730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/>
                <w:sz w:val="44"/>
                <w:szCs w:val="44"/>
              </w:rPr>
              <w:t>虎文博</w:t>
            </w:r>
          </w:p>
        </w:tc>
        <w:tc>
          <w:tcPr>
            <w:tcW w:w="2286" w:type="dxa"/>
          </w:tcPr>
          <w:p w14:paraId="00FE2455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color w:val="000000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 w:hint="eastAsia"/>
                <w:sz w:val="44"/>
                <w:szCs w:val="44"/>
              </w:rPr>
              <w:t>计算机</w:t>
            </w:r>
            <w:r w:rsidRPr="00087DDF">
              <w:rPr>
                <w:rFonts w:ascii="等线" w:eastAsia="等线" w:hAnsi="等线" w:cs="Times New Roman"/>
                <w:sz w:val="44"/>
                <w:szCs w:val="44"/>
              </w:rPr>
              <w:t>62</w:t>
            </w:r>
          </w:p>
        </w:tc>
        <w:tc>
          <w:tcPr>
            <w:tcW w:w="2685" w:type="dxa"/>
          </w:tcPr>
          <w:p w14:paraId="30C486D4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color w:val="000000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/>
                <w:sz w:val="44"/>
                <w:szCs w:val="44"/>
              </w:rPr>
              <w:t>2160500038</w:t>
            </w:r>
          </w:p>
        </w:tc>
        <w:tc>
          <w:tcPr>
            <w:tcW w:w="1612" w:type="dxa"/>
          </w:tcPr>
          <w:p w14:paraId="7E754476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color w:val="000000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 w:hint="eastAsia"/>
                <w:color w:val="000000"/>
                <w:sz w:val="44"/>
                <w:szCs w:val="44"/>
              </w:rPr>
              <w:t>9</w:t>
            </w:r>
            <w:r w:rsidRPr="00087DDF">
              <w:rPr>
                <w:rFonts w:ascii="等线" w:eastAsia="等线" w:hAnsi="等线" w:cs="Times New Roman"/>
                <w:color w:val="000000"/>
                <w:sz w:val="44"/>
                <w:szCs w:val="44"/>
              </w:rPr>
              <w:t>0</w:t>
            </w:r>
          </w:p>
        </w:tc>
      </w:tr>
      <w:tr w:rsidR="00087DDF" w:rsidRPr="00087DDF" w14:paraId="5C5A425C" w14:textId="77777777" w:rsidTr="00CC083D">
        <w:tc>
          <w:tcPr>
            <w:tcW w:w="2112" w:type="dxa"/>
          </w:tcPr>
          <w:p w14:paraId="1AFB7C42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/>
                <w:sz w:val="44"/>
                <w:szCs w:val="44"/>
              </w:rPr>
              <w:t>周泽华</w:t>
            </w:r>
          </w:p>
        </w:tc>
        <w:tc>
          <w:tcPr>
            <w:tcW w:w="2286" w:type="dxa"/>
          </w:tcPr>
          <w:p w14:paraId="3CDAAB65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color w:val="000000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 w:hint="eastAsia"/>
                <w:sz w:val="44"/>
                <w:szCs w:val="44"/>
              </w:rPr>
              <w:t>计算机</w:t>
            </w:r>
            <w:r w:rsidRPr="00087DDF">
              <w:rPr>
                <w:rFonts w:ascii="等线" w:eastAsia="等线" w:hAnsi="等线" w:cs="Times New Roman"/>
                <w:sz w:val="44"/>
                <w:szCs w:val="44"/>
              </w:rPr>
              <w:t>76</w:t>
            </w:r>
          </w:p>
        </w:tc>
        <w:tc>
          <w:tcPr>
            <w:tcW w:w="2685" w:type="dxa"/>
          </w:tcPr>
          <w:p w14:paraId="2BEE1D1B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/>
                <w:sz w:val="44"/>
                <w:szCs w:val="44"/>
              </w:rPr>
              <w:t>2171411570</w:t>
            </w:r>
          </w:p>
        </w:tc>
        <w:tc>
          <w:tcPr>
            <w:tcW w:w="1612" w:type="dxa"/>
          </w:tcPr>
          <w:p w14:paraId="68DF5F5C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color w:val="000000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 w:hint="eastAsia"/>
                <w:color w:val="000000"/>
                <w:sz w:val="44"/>
                <w:szCs w:val="44"/>
              </w:rPr>
              <w:t>9</w:t>
            </w:r>
            <w:r w:rsidRPr="00087DDF">
              <w:rPr>
                <w:rFonts w:ascii="等线" w:eastAsia="等线" w:hAnsi="等线" w:cs="Times New Roman"/>
                <w:color w:val="000000"/>
                <w:sz w:val="44"/>
                <w:szCs w:val="44"/>
              </w:rPr>
              <w:t>0</w:t>
            </w:r>
          </w:p>
        </w:tc>
      </w:tr>
      <w:tr w:rsidR="00087DDF" w:rsidRPr="00087DDF" w14:paraId="234096F3" w14:textId="77777777" w:rsidTr="00CC083D">
        <w:tc>
          <w:tcPr>
            <w:tcW w:w="2112" w:type="dxa"/>
          </w:tcPr>
          <w:p w14:paraId="0DB09985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/>
                <w:sz w:val="44"/>
                <w:szCs w:val="44"/>
              </w:rPr>
              <w:t>吴</w:t>
            </w:r>
            <w:r w:rsidRPr="00087DDF">
              <w:rPr>
                <w:rFonts w:ascii="等线" w:eastAsia="等线" w:hAnsi="等线" w:cs="Times New Roman" w:hint="eastAsia"/>
                <w:sz w:val="44"/>
                <w:szCs w:val="44"/>
              </w:rPr>
              <w:t xml:space="preserve"> </w:t>
            </w:r>
            <w:r w:rsidRPr="00087DDF">
              <w:rPr>
                <w:rFonts w:ascii="等线" w:eastAsia="等线" w:hAnsi="等线" w:cs="Times New Roman"/>
                <w:sz w:val="44"/>
                <w:szCs w:val="44"/>
              </w:rPr>
              <w:t xml:space="preserve"> 洋</w:t>
            </w:r>
          </w:p>
        </w:tc>
        <w:tc>
          <w:tcPr>
            <w:tcW w:w="2286" w:type="dxa"/>
          </w:tcPr>
          <w:p w14:paraId="4AFE2B7A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color w:val="000000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 w:hint="eastAsia"/>
                <w:sz w:val="44"/>
                <w:szCs w:val="44"/>
              </w:rPr>
              <w:t>计算机</w:t>
            </w:r>
            <w:r w:rsidRPr="00087DDF">
              <w:rPr>
                <w:rFonts w:ascii="等线" w:eastAsia="等线" w:hAnsi="等线" w:cs="Times New Roman"/>
                <w:sz w:val="44"/>
                <w:szCs w:val="44"/>
              </w:rPr>
              <w:t>76</w:t>
            </w:r>
          </w:p>
        </w:tc>
        <w:tc>
          <w:tcPr>
            <w:tcW w:w="2685" w:type="dxa"/>
          </w:tcPr>
          <w:p w14:paraId="13D6CEF3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/>
                <w:sz w:val="44"/>
                <w:szCs w:val="44"/>
              </w:rPr>
              <w:t>2173611803</w:t>
            </w:r>
          </w:p>
        </w:tc>
        <w:tc>
          <w:tcPr>
            <w:tcW w:w="1612" w:type="dxa"/>
          </w:tcPr>
          <w:p w14:paraId="32CDFBC6" w14:textId="77777777" w:rsidR="00087DDF" w:rsidRPr="00087DDF" w:rsidRDefault="00087DDF" w:rsidP="00087DDF">
            <w:pPr>
              <w:jc w:val="center"/>
              <w:rPr>
                <w:rFonts w:ascii="等线" w:eastAsia="等线" w:hAnsi="等线" w:cs="Times New Roman"/>
                <w:color w:val="000000"/>
                <w:sz w:val="44"/>
                <w:szCs w:val="44"/>
              </w:rPr>
            </w:pPr>
            <w:r w:rsidRPr="00087DDF">
              <w:rPr>
                <w:rFonts w:ascii="等线" w:eastAsia="等线" w:hAnsi="等线" w:cs="Times New Roman" w:hint="eastAsia"/>
                <w:color w:val="000000"/>
                <w:sz w:val="44"/>
                <w:szCs w:val="44"/>
              </w:rPr>
              <w:t>9</w:t>
            </w:r>
            <w:r w:rsidRPr="00087DDF">
              <w:rPr>
                <w:rFonts w:ascii="等线" w:eastAsia="等线" w:hAnsi="等线" w:cs="Times New Roman"/>
                <w:color w:val="000000"/>
                <w:sz w:val="44"/>
                <w:szCs w:val="44"/>
              </w:rPr>
              <w:t>0</w:t>
            </w:r>
          </w:p>
        </w:tc>
      </w:tr>
    </w:tbl>
    <w:p w14:paraId="7FEBAEB5" w14:textId="77777777" w:rsidR="00087DDF" w:rsidRPr="00087DDF" w:rsidRDefault="00087DDF" w:rsidP="00087DDF">
      <w:pPr>
        <w:rPr>
          <w:rFonts w:ascii="等线" w:eastAsia="等线" w:hAnsi="等线" w:cs="Times New Roman"/>
          <w:sz w:val="44"/>
          <w:szCs w:val="44"/>
        </w:rPr>
      </w:pPr>
    </w:p>
    <w:p w14:paraId="0F9A4C12" w14:textId="77777777" w:rsidR="00087DDF" w:rsidRPr="00087DDF" w:rsidRDefault="00087DDF" w:rsidP="00087DDF">
      <w:pPr>
        <w:rPr>
          <w:rFonts w:ascii="等线" w:eastAsia="等线" w:hAnsi="等线" w:cs="Times New Roman"/>
          <w:sz w:val="44"/>
          <w:szCs w:val="44"/>
        </w:rPr>
      </w:pPr>
    </w:p>
    <w:p w14:paraId="2D64FAD3" w14:textId="77777777" w:rsidR="00087DDF" w:rsidRPr="00087DDF" w:rsidRDefault="00087DDF" w:rsidP="00087DDF">
      <w:pPr>
        <w:rPr>
          <w:rFonts w:ascii="等线" w:eastAsia="等线" w:hAnsi="等线" w:cs="Times New Roman"/>
          <w:sz w:val="44"/>
          <w:szCs w:val="44"/>
        </w:rPr>
      </w:pPr>
    </w:p>
    <w:p w14:paraId="787BF66E" w14:textId="7A983148" w:rsidR="00A17183" w:rsidRPr="00087DDF" w:rsidRDefault="00087DDF" w:rsidP="00087DDF">
      <w:pPr>
        <w:jc w:val="center"/>
        <w:rPr>
          <w:rFonts w:ascii="等线" w:eastAsia="等线" w:hAnsi="等线" w:cs="Times New Roman" w:hint="eastAsia"/>
          <w:sz w:val="44"/>
          <w:szCs w:val="44"/>
        </w:rPr>
      </w:pPr>
      <w:r w:rsidRPr="00087DDF">
        <w:rPr>
          <w:rFonts w:ascii="等线" w:eastAsia="等线" w:hAnsi="等线" w:cs="Times New Roman"/>
          <w:sz w:val="44"/>
          <w:szCs w:val="44"/>
        </w:rPr>
        <w:t>2020年2月2</w:t>
      </w:r>
      <w:r>
        <w:rPr>
          <w:rFonts w:ascii="等线" w:eastAsia="等线" w:hAnsi="等线" w:cs="Times New Roman"/>
          <w:sz w:val="44"/>
          <w:szCs w:val="44"/>
        </w:rPr>
        <w:t>9</w:t>
      </w:r>
      <w:bookmarkStart w:id="1" w:name="_GoBack"/>
      <w:bookmarkEnd w:id="1"/>
      <w:r>
        <w:rPr>
          <w:rFonts w:ascii="等线" w:eastAsia="等线" w:hAnsi="等线" w:cs="Times New Roman" w:hint="eastAsia"/>
          <w:sz w:val="44"/>
          <w:szCs w:val="44"/>
        </w:rPr>
        <w:t>日</w:t>
      </w:r>
    </w:p>
    <w:p w14:paraId="5D65D303" w14:textId="265CFD86" w:rsidR="006215AD" w:rsidRDefault="006215AD" w:rsidP="00A17183">
      <w:pPr>
        <w:jc w:val="right"/>
        <w:rPr>
          <w:rFonts w:hint="eastAsia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90159500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B73766E" w14:textId="23171381" w:rsidR="00621763" w:rsidRDefault="00621763">
          <w:pPr>
            <w:pStyle w:val="TOC"/>
          </w:pPr>
          <w:r>
            <w:rPr>
              <w:lang w:val="zh-CN"/>
            </w:rPr>
            <w:t>目录</w:t>
          </w:r>
        </w:p>
        <w:p w14:paraId="02525C30" w14:textId="1813C539" w:rsidR="00621763" w:rsidRDefault="00621763" w:rsidP="007218C7">
          <w:pPr>
            <w:pStyle w:val="TOC1"/>
            <w:spacing w:line="240" w:lineRule="auto"/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3889304" w:history="1">
            <w:r w:rsidRPr="00A8342D">
              <w:rPr>
                <w:rStyle w:val="a9"/>
                <w:rFonts w:asciiTheme="minorEastAsia" w:hAnsiTheme="minorEastAsia"/>
              </w:rPr>
              <w:t>1.</w:t>
            </w:r>
            <w:r>
              <w:tab/>
            </w:r>
            <w:r w:rsidRPr="00A8342D">
              <w:rPr>
                <w:rStyle w:val="a9"/>
                <w:rFonts w:asciiTheme="minorEastAsia" w:hAnsiTheme="minorEastAsia"/>
              </w:rPr>
              <w:t>引言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38893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14:paraId="2CA74261" w14:textId="5AC28087" w:rsidR="00621763" w:rsidRDefault="00101D1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889305" w:history="1">
            <w:r w:rsidR="00621763" w:rsidRPr="00A8342D">
              <w:rPr>
                <w:rStyle w:val="a9"/>
                <w:noProof/>
              </w:rPr>
              <w:t>1.1文档说明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05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3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27AA4BC6" w14:textId="26814BD7" w:rsidR="00621763" w:rsidRDefault="00101D1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889306" w:history="1">
            <w:r w:rsidR="00621763" w:rsidRPr="00A8342D">
              <w:rPr>
                <w:rStyle w:val="a9"/>
                <w:noProof/>
              </w:rPr>
              <w:t>1.2标识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06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3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4B29AED0" w14:textId="73BD3B6B" w:rsidR="00621763" w:rsidRDefault="00101D1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889307" w:history="1">
            <w:r w:rsidR="00621763" w:rsidRPr="00A8342D">
              <w:rPr>
                <w:rStyle w:val="a9"/>
                <w:noProof/>
              </w:rPr>
              <w:t>1.3项目背景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07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3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19245122" w14:textId="01A5CFF9" w:rsidR="00621763" w:rsidRDefault="00101D1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889308" w:history="1">
            <w:r w:rsidR="00621763" w:rsidRPr="00A8342D">
              <w:rPr>
                <w:rStyle w:val="a9"/>
                <w:noProof/>
              </w:rPr>
              <w:t>1.4项目概述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08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4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21494A96" w14:textId="5B49AD4B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09" w:history="1">
            <w:r w:rsidR="00621763" w:rsidRPr="00A8342D">
              <w:rPr>
                <w:rStyle w:val="a9"/>
                <w:noProof/>
              </w:rPr>
              <w:t>1.4.1项目用途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09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4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13BF300A" w14:textId="0A6B9199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10" w:history="1">
            <w:r w:rsidR="00621763" w:rsidRPr="00A8342D">
              <w:rPr>
                <w:rStyle w:val="a9"/>
                <w:noProof/>
              </w:rPr>
              <w:t>1.4.2项目特性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10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4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28A2B76A" w14:textId="39733A54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11" w:history="1">
            <w:r w:rsidR="00621763" w:rsidRPr="00A8342D">
              <w:rPr>
                <w:rStyle w:val="a9"/>
                <w:noProof/>
              </w:rPr>
              <w:t>1.4.3项目意义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11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4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056337CD" w14:textId="25D83BA7" w:rsidR="00621763" w:rsidRDefault="00101D1C" w:rsidP="007218C7">
          <w:pPr>
            <w:pStyle w:val="TOC1"/>
          </w:pPr>
          <w:hyperlink w:anchor="_Toc33889312" w:history="1">
            <w:r w:rsidR="00621763" w:rsidRPr="00A8342D">
              <w:rPr>
                <w:rStyle w:val="a9"/>
              </w:rPr>
              <w:t>2.</w:t>
            </w:r>
            <w:r w:rsidR="00621763">
              <w:tab/>
            </w:r>
            <w:r w:rsidR="00621763" w:rsidRPr="00A8342D">
              <w:rPr>
                <w:rStyle w:val="a9"/>
              </w:rPr>
              <w:t>项目内容</w:t>
            </w:r>
            <w:r w:rsidR="00621763">
              <w:rPr>
                <w:webHidden/>
              </w:rPr>
              <w:tab/>
            </w:r>
            <w:r w:rsidR="00621763">
              <w:rPr>
                <w:webHidden/>
              </w:rPr>
              <w:fldChar w:fldCharType="begin"/>
            </w:r>
            <w:r w:rsidR="00621763">
              <w:rPr>
                <w:webHidden/>
              </w:rPr>
              <w:instrText xml:space="preserve"> PAGEREF _Toc33889312 \h </w:instrText>
            </w:r>
            <w:r w:rsidR="00621763">
              <w:rPr>
                <w:webHidden/>
              </w:rPr>
            </w:r>
            <w:r w:rsidR="00621763">
              <w:rPr>
                <w:webHidden/>
              </w:rPr>
              <w:fldChar w:fldCharType="separate"/>
            </w:r>
            <w:r w:rsidR="00621763">
              <w:rPr>
                <w:webHidden/>
              </w:rPr>
              <w:t>4</w:t>
            </w:r>
            <w:r w:rsidR="00621763">
              <w:rPr>
                <w:webHidden/>
              </w:rPr>
              <w:fldChar w:fldCharType="end"/>
            </w:r>
          </w:hyperlink>
        </w:p>
        <w:p w14:paraId="4A60623A" w14:textId="716C271A" w:rsidR="00621763" w:rsidRDefault="00101D1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889313" w:history="1">
            <w:r w:rsidR="00621763" w:rsidRPr="00A8342D">
              <w:rPr>
                <w:rStyle w:val="a9"/>
                <w:noProof/>
              </w:rPr>
              <w:t>2.1项目要求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13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4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6EA53218" w14:textId="1D2CA381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14" w:history="1">
            <w:r w:rsidR="00621763" w:rsidRPr="00A8342D">
              <w:rPr>
                <w:rStyle w:val="a9"/>
                <w:noProof/>
              </w:rPr>
              <w:t>2.1.1功能要求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14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4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527FB98E" w14:textId="0B2DB15E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15" w:history="1">
            <w:r w:rsidR="00621763" w:rsidRPr="00A8342D">
              <w:rPr>
                <w:rStyle w:val="a9"/>
                <w:noProof/>
              </w:rPr>
              <w:t>2.1.2性能要求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15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5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08FE59BA" w14:textId="751BA128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16" w:history="1">
            <w:r w:rsidR="00621763" w:rsidRPr="00A8342D">
              <w:rPr>
                <w:rStyle w:val="a9"/>
                <w:noProof/>
              </w:rPr>
              <w:t>2.1.3用户体验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16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5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20C4DF95" w14:textId="70E2D17A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17" w:history="1">
            <w:r w:rsidR="00621763" w:rsidRPr="00A8342D">
              <w:rPr>
                <w:rStyle w:val="a9"/>
                <w:noProof/>
              </w:rPr>
              <w:t>2.1.4安全性与保密性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17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5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3BC214A5" w14:textId="40CCCDDE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18" w:history="1">
            <w:r w:rsidR="00621763" w:rsidRPr="00A8342D">
              <w:rPr>
                <w:rStyle w:val="a9"/>
                <w:noProof/>
              </w:rPr>
              <w:t>2.1.5与软件相关的其他系统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18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5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1F9EDCA7" w14:textId="374F6F22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19" w:history="1">
            <w:r w:rsidR="00621763" w:rsidRPr="00A8342D">
              <w:rPr>
                <w:rStyle w:val="a9"/>
                <w:noProof/>
              </w:rPr>
              <w:t>2.1.6预计完成时间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19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5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2C83BCEC" w14:textId="76B0F14D" w:rsidR="00621763" w:rsidRDefault="00101D1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889320" w:history="1">
            <w:r w:rsidR="00621763" w:rsidRPr="00A8342D">
              <w:rPr>
                <w:rStyle w:val="a9"/>
                <w:noProof/>
              </w:rPr>
              <w:t>2.2项目目标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20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5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54F383CC" w14:textId="23206D80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21" w:history="1">
            <w:r w:rsidR="00621763" w:rsidRPr="00A8342D">
              <w:rPr>
                <w:rStyle w:val="a9"/>
                <w:noProof/>
              </w:rPr>
              <w:t>2.2.1第一阶段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21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5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1D140FB0" w14:textId="6633C62C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22" w:history="1">
            <w:r w:rsidR="00621763" w:rsidRPr="00A8342D">
              <w:rPr>
                <w:rStyle w:val="a9"/>
                <w:noProof/>
              </w:rPr>
              <w:t>2.2.2第二阶段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22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6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25AA9FF7" w14:textId="0EA4D98C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23" w:history="1">
            <w:r w:rsidR="00621763" w:rsidRPr="00A8342D">
              <w:rPr>
                <w:rStyle w:val="a9"/>
                <w:noProof/>
              </w:rPr>
              <w:t>2.2.3第三阶段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23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6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1DC79615" w14:textId="256967B3" w:rsidR="00621763" w:rsidRDefault="00101D1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889324" w:history="1">
            <w:r w:rsidR="00621763" w:rsidRPr="00A8342D">
              <w:rPr>
                <w:rStyle w:val="a9"/>
                <w:noProof/>
              </w:rPr>
              <w:t>2.3项目功能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24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6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0CD564D2" w14:textId="7F4517B7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25" w:history="1">
            <w:r w:rsidR="00621763" w:rsidRPr="00A8342D">
              <w:rPr>
                <w:rStyle w:val="a9"/>
                <w:noProof/>
              </w:rPr>
              <w:t>2.3.1基础功能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25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6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718980D0" w14:textId="1E9FFFC3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26" w:history="1">
            <w:r w:rsidR="00621763" w:rsidRPr="00A8342D">
              <w:rPr>
                <w:rStyle w:val="a9"/>
                <w:noProof/>
              </w:rPr>
              <w:t>2.3.2特色功能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26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7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431F9211" w14:textId="0BE534C0" w:rsidR="00621763" w:rsidRDefault="00101D1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889327" w:history="1">
            <w:r w:rsidR="00621763" w:rsidRPr="00A8342D">
              <w:rPr>
                <w:rStyle w:val="a9"/>
                <w:noProof/>
              </w:rPr>
              <w:t>2.4项目开发方案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27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7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2D335C3C" w14:textId="05BAF75D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28" w:history="1">
            <w:r w:rsidR="00621763" w:rsidRPr="00A8342D">
              <w:rPr>
                <w:rStyle w:val="a9"/>
                <w:noProof/>
              </w:rPr>
              <w:t>2.4.1项目计划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28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7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26663D45" w14:textId="28993C24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29" w:history="1">
            <w:r w:rsidR="00621763" w:rsidRPr="00A8342D">
              <w:rPr>
                <w:rStyle w:val="a9"/>
                <w:noProof/>
              </w:rPr>
              <w:t>2.4.2项目分析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29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7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3B4940E1" w14:textId="19EDA469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30" w:history="1">
            <w:r w:rsidR="00621763" w:rsidRPr="00A8342D">
              <w:rPr>
                <w:rStyle w:val="a9"/>
                <w:noProof/>
              </w:rPr>
              <w:t>2.4.3项目设计：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30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8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044AD627" w14:textId="5895FFEE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31" w:history="1">
            <w:r w:rsidR="00621763" w:rsidRPr="00A8342D">
              <w:rPr>
                <w:rStyle w:val="a9"/>
                <w:noProof/>
              </w:rPr>
              <w:t>2.4.4项目实现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31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9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4606448C" w14:textId="3EED2EF4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32" w:history="1">
            <w:r w:rsidR="00621763" w:rsidRPr="00A8342D">
              <w:rPr>
                <w:rStyle w:val="a9"/>
                <w:noProof/>
              </w:rPr>
              <w:t>2.4.5项目部署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32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9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79809967" w14:textId="73BC128D" w:rsidR="00621763" w:rsidRDefault="00101D1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889333" w:history="1">
            <w:r w:rsidR="00621763" w:rsidRPr="00A8342D">
              <w:rPr>
                <w:rStyle w:val="a9"/>
                <w:noProof/>
              </w:rPr>
              <w:t>2.5项目特色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33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9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558A0FDC" w14:textId="0D9B3EFB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34" w:history="1">
            <w:r w:rsidR="00621763" w:rsidRPr="00A8342D">
              <w:rPr>
                <w:rStyle w:val="a9"/>
                <w:noProof/>
              </w:rPr>
              <w:t>2.5.1当时当地天气预报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34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9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2C8F461C" w14:textId="4B7290B3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35" w:history="1">
            <w:r w:rsidR="00621763" w:rsidRPr="00A8342D">
              <w:rPr>
                <w:rStyle w:val="a9"/>
                <w:noProof/>
              </w:rPr>
              <w:t>2.5.2室内温度湿度检测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35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9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0F817C30" w14:textId="4630BD2F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36" w:history="1">
            <w:r w:rsidR="00621763" w:rsidRPr="00A8342D">
              <w:rPr>
                <w:rStyle w:val="a9"/>
                <w:noProof/>
              </w:rPr>
              <w:t>2.5.3穿衣指数推荐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36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9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7585F302" w14:textId="4911E6D4" w:rsidR="00621763" w:rsidRDefault="00101D1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889337" w:history="1">
            <w:r w:rsidR="00621763" w:rsidRPr="00A8342D">
              <w:rPr>
                <w:rStyle w:val="a9"/>
                <w:noProof/>
              </w:rPr>
              <w:t>2.6项目预期效果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37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10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2EC88F0F" w14:textId="5E4BDA18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38" w:history="1">
            <w:r w:rsidR="00621763" w:rsidRPr="00A8342D">
              <w:rPr>
                <w:rStyle w:val="a9"/>
                <w:noProof/>
              </w:rPr>
              <w:t>2.6.1功能预期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38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10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5F250BB0" w14:textId="31C1A6FE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39" w:history="1">
            <w:r w:rsidR="00621763" w:rsidRPr="00A8342D">
              <w:rPr>
                <w:rStyle w:val="a9"/>
                <w:noProof/>
              </w:rPr>
              <w:t>2.6.2UI界面预期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39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10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2B3E4597" w14:textId="4C8312D7" w:rsidR="00621763" w:rsidRDefault="00101D1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889340" w:history="1">
            <w:r w:rsidR="00621763" w:rsidRPr="00A8342D">
              <w:rPr>
                <w:rStyle w:val="a9"/>
                <w:noProof/>
              </w:rPr>
              <w:t>2.7项目进度安排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40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10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0F0085DA" w14:textId="25ADFADE" w:rsidR="00621763" w:rsidRDefault="00101D1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889341" w:history="1">
            <w:r w:rsidR="00621763" w:rsidRPr="00A8342D">
              <w:rPr>
                <w:rStyle w:val="a9"/>
                <w:noProof/>
              </w:rPr>
              <w:t>2.8项目预算：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41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11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221BC76D" w14:textId="36732F54" w:rsidR="00621763" w:rsidRDefault="00101D1C" w:rsidP="007218C7">
          <w:pPr>
            <w:pStyle w:val="TOC1"/>
          </w:pPr>
          <w:hyperlink w:anchor="_Toc33889342" w:history="1">
            <w:r w:rsidR="00621763" w:rsidRPr="00A8342D">
              <w:rPr>
                <w:rStyle w:val="a9"/>
              </w:rPr>
              <w:t>3.</w:t>
            </w:r>
            <w:r w:rsidR="00621763">
              <w:tab/>
            </w:r>
            <w:r w:rsidR="00621763" w:rsidRPr="00A8342D">
              <w:rPr>
                <w:rStyle w:val="a9"/>
              </w:rPr>
              <w:t>项目可行性分析</w:t>
            </w:r>
            <w:r w:rsidR="00621763">
              <w:rPr>
                <w:webHidden/>
              </w:rPr>
              <w:tab/>
            </w:r>
            <w:r w:rsidR="00621763">
              <w:rPr>
                <w:webHidden/>
              </w:rPr>
              <w:fldChar w:fldCharType="begin"/>
            </w:r>
            <w:r w:rsidR="00621763">
              <w:rPr>
                <w:webHidden/>
              </w:rPr>
              <w:instrText xml:space="preserve"> PAGEREF _Toc33889342 \h </w:instrText>
            </w:r>
            <w:r w:rsidR="00621763">
              <w:rPr>
                <w:webHidden/>
              </w:rPr>
            </w:r>
            <w:r w:rsidR="00621763">
              <w:rPr>
                <w:webHidden/>
              </w:rPr>
              <w:fldChar w:fldCharType="separate"/>
            </w:r>
            <w:r w:rsidR="00621763">
              <w:rPr>
                <w:webHidden/>
              </w:rPr>
              <w:t>11</w:t>
            </w:r>
            <w:r w:rsidR="00621763">
              <w:rPr>
                <w:webHidden/>
              </w:rPr>
              <w:fldChar w:fldCharType="end"/>
            </w:r>
          </w:hyperlink>
        </w:p>
        <w:p w14:paraId="1EBE622A" w14:textId="54F8AB04" w:rsidR="00621763" w:rsidRDefault="00101D1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889343" w:history="1">
            <w:r w:rsidR="00621763" w:rsidRPr="00A8342D">
              <w:rPr>
                <w:rStyle w:val="a9"/>
                <w:noProof/>
              </w:rPr>
              <w:t>3.1技术可行性分析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43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11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08C89644" w14:textId="29ECCF02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44" w:history="1">
            <w:r w:rsidR="00621763" w:rsidRPr="00A8342D">
              <w:rPr>
                <w:rStyle w:val="a9"/>
                <w:noProof/>
              </w:rPr>
              <w:t>3.1.1项目总体技术方案分析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44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11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12395A3D" w14:textId="69AA5A4E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45" w:history="1">
            <w:r w:rsidR="00621763" w:rsidRPr="00A8342D">
              <w:rPr>
                <w:rStyle w:val="a9"/>
                <w:noProof/>
              </w:rPr>
              <w:t>3.1.2软件组织水平与能力分析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45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12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3D479E18" w14:textId="62E06018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46" w:history="1">
            <w:r w:rsidR="00621763" w:rsidRPr="00A8342D">
              <w:rPr>
                <w:rStyle w:val="a9"/>
                <w:noProof/>
              </w:rPr>
              <w:t>3.1.3项目技术来源分析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46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12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7F88C094" w14:textId="4C739D66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47" w:history="1">
            <w:r w:rsidR="00621763" w:rsidRPr="00A8342D">
              <w:rPr>
                <w:rStyle w:val="a9"/>
                <w:noProof/>
              </w:rPr>
              <w:t>3.1.4项目开发者经验分析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47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12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3C50E102" w14:textId="62B2AA1B" w:rsidR="00621763" w:rsidRDefault="00101D1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889348" w:history="1">
            <w:r w:rsidR="00621763" w:rsidRPr="00A8342D">
              <w:rPr>
                <w:rStyle w:val="a9"/>
                <w:noProof/>
              </w:rPr>
              <w:t>3.2经济可行性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48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12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05D4CB4B" w14:textId="28A5DBF3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49" w:history="1">
            <w:r w:rsidR="00621763" w:rsidRPr="00A8342D">
              <w:rPr>
                <w:rStyle w:val="a9"/>
                <w:noProof/>
              </w:rPr>
              <w:t>3.2.1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49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12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4F87AD40" w14:textId="2C831824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50" w:history="1">
            <w:r w:rsidR="00621763" w:rsidRPr="00A8342D">
              <w:rPr>
                <w:rStyle w:val="a9"/>
                <w:noProof/>
              </w:rPr>
              <w:t xml:space="preserve">3.2.2 </w:t>
            </w:r>
            <w:r w:rsidR="00621763" w:rsidRPr="00A8342D">
              <w:rPr>
                <w:rStyle w:val="a9"/>
                <w:noProof/>
                <w:kern w:val="0"/>
                <w:shd w:val="clear" w:color="auto" w:fill="FFFFFF"/>
              </w:rPr>
              <w:t>收益估算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50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12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230E4226" w14:textId="3F36B642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51" w:history="1">
            <w:r w:rsidR="00621763" w:rsidRPr="00A8342D">
              <w:rPr>
                <w:rStyle w:val="a9"/>
                <w:noProof/>
              </w:rPr>
              <w:t xml:space="preserve">3.2.3 </w:t>
            </w:r>
            <w:r w:rsidR="00621763" w:rsidRPr="00A8342D">
              <w:rPr>
                <w:rStyle w:val="a9"/>
                <w:noProof/>
                <w:kern w:val="0"/>
                <w:shd w:val="clear" w:color="auto" w:fill="FFFFFF"/>
              </w:rPr>
              <w:t>投资回收估算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51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13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750C73BC" w14:textId="3007EB9B" w:rsidR="00621763" w:rsidRDefault="00101D1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33889352" w:history="1">
            <w:r w:rsidR="00621763" w:rsidRPr="00A8342D">
              <w:rPr>
                <w:rStyle w:val="a9"/>
                <w:noProof/>
              </w:rPr>
              <w:t>3.3其他风险分析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52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13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79C0DB85" w14:textId="5917A274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53" w:history="1">
            <w:r w:rsidR="00621763" w:rsidRPr="00A8342D">
              <w:rPr>
                <w:rStyle w:val="a9"/>
                <w:noProof/>
              </w:rPr>
              <w:t>3.3.1 市场需求风险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53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13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76B270A1" w14:textId="646D7236" w:rsidR="00621763" w:rsidRDefault="00101D1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33889354" w:history="1">
            <w:r w:rsidR="00621763" w:rsidRPr="00A8342D">
              <w:rPr>
                <w:rStyle w:val="a9"/>
                <w:noProof/>
              </w:rPr>
              <w:t>3.3.2 使用开源软件的风险</w:t>
            </w:r>
            <w:r w:rsidR="00621763">
              <w:rPr>
                <w:noProof/>
                <w:webHidden/>
              </w:rPr>
              <w:tab/>
            </w:r>
            <w:r w:rsidR="00621763">
              <w:rPr>
                <w:noProof/>
                <w:webHidden/>
              </w:rPr>
              <w:fldChar w:fldCharType="begin"/>
            </w:r>
            <w:r w:rsidR="00621763">
              <w:rPr>
                <w:noProof/>
                <w:webHidden/>
              </w:rPr>
              <w:instrText xml:space="preserve"> PAGEREF _Toc33889354 \h </w:instrText>
            </w:r>
            <w:r w:rsidR="00621763">
              <w:rPr>
                <w:noProof/>
                <w:webHidden/>
              </w:rPr>
            </w:r>
            <w:r w:rsidR="00621763">
              <w:rPr>
                <w:noProof/>
                <w:webHidden/>
              </w:rPr>
              <w:fldChar w:fldCharType="separate"/>
            </w:r>
            <w:r w:rsidR="00621763">
              <w:rPr>
                <w:noProof/>
                <w:webHidden/>
              </w:rPr>
              <w:t>13</w:t>
            </w:r>
            <w:r w:rsidR="00621763">
              <w:rPr>
                <w:noProof/>
                <w:webHidden/>
              </w:rPr>
              <w:fldChar w:fldCharType="end"/>
            </w:r>
          </w:hyperlink>
        </w:p>
        <w:p w14:paraId="3697BF4F" w14:textId="62D39C07" w:rsidR="00621763" w:rsidRDefault="00101D1C" w:rsidP="007218C7">
          <w:pPr>
            <w:pStyle w:val="TOC1"/>
          </w:pPr>
          <w:hyperlink w:anchor="_Toc33889355" w:history="1">
            <w:r w:rsidR="00621763" w:rsidRPr="00A8342D">
              <w:rPr>
                <w:rStyle w:val="a9"/>
              </w:rPr>
              <w:t>4.项目总结</w:t>
            </w:r>
            <w:r w:rsidR="00621763">
              <w:rPr>
                <w:webHidden/>
              </w:rPr>
              <w:tab/>
            </w:r>
            <w:r w:rsidR="00621763">
              <w:rPr>
                <w:webHidden/>
              </w:rPr>
              <w:fldChar w:fldCharType="begin"/>
            </w:r>
            <w:r w:rsidR="00621763">
              <w:rPr>
                <w:webHidden/>
              </w:rPr>
              <w:instrText xml:space="preserve"> PAGEREF _Toc33889355 \h </w:instrText>
            </w:r>
            <w:r w:rsidR="00621763">
              <w:rPr>
                <w:webHidden/>
              </w:rPr>
            </w:r>
            <w:r w:rsidR="00621763">
              <w:rPr>
                <w:webHidden/>
              </w:rPr>
              <w:fldChar w:fldCharType="separate"/>
            </w:r>
            <w:r w:rsidR="00621763">
              <w:rPr>
                <w:webHidden/>
              </w:rPr>
              <w:t>13</w:t>
            </w:r>
            <w:r w:rsidR="00621763">
              <w:rPr>
                <w:webHidden/>
              </w:rPr>
              <w:fldChar w:fldCharType="end"/>
            </w:r>
          </w:hyperlink>
        </w:p>
        <w:p w14:paraId="57934029" w14:textId="106D5E62" w:rsidR="00621763" w:rsidRPr="007218C7" w:rsidRDefault="00621763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0FE20935" w14:textId="72AB41A1" w:rsidR="00A17183" w:rsidRDefault="009609EB" w:rsidP="009609EB">
      <w:pPr>
        <w:pStyle w:val="1"/>
        <w:numPr>
          <w:ilvl w:val="0"/>
          <w:numId w:val="1"/>
        </w:numPr>
        <w:rPr>
          <w:rFonts w:asciiTheme="minorEastAsia" w:hAnsiTheme="minorEastAsia"/>
        </w:rPr>
      </w:pPr>
      <w:bookmarkStart w:id="2" w:name="_Toc33889304"/>
      <w:r w:rsidRPr="009609EB">
        <w:rPr>
          <w:rFonts w:asciiTheme="minorEastAsia" w:hAnsiTheme="minorEastAsia" w:hint="eastAsia"/>
        </w:rPr>
        <w:t>引言</w:t>
      </w:r>
      <w:bookmarkEnd w:id="2"/>
    </w:p>
    <w:p w14:paraId="66480936" w14:textId="0FC1B8BD" w:rsidR="009609EB" w:rsidRDefault="009609EB" w:rsidP="009609EB">
      <w:pPr>
        <w:pStyle w:val="2"/>
      </w:pPr>
      <w:bookmarkStart w:id="3" w:name="_Toc33889305"/>
      <w:r>
        <w:rPr>
          <w:rFonts w:hint="eastAsia"/>
        </w:rPr>
        <w:t>1</w:t>
      </w:r>
      <w:r>
        <w:t>.1</w:t>
      </w:r>
      <w:r>
        <w:rPr>
          <w:rFonts w:hint="eastAsia"/>
        </w:rPr>
        <w:t>文档说明</w:t>
      </w:r>
      <w:bookmarkEnd w:id="3"/>
    </w:p>
    <w:p w14:paraId="3A3CE5EA" w14:textId="1FF8FF1D" w:rsidR="009609EB" w:rsidRDefault="009609EB" w:rsidP="009609EB">
      <w:pPr>
        <w:rPr>
          <w:rFonts w:ascii="宋体" w:eastAsia="宋体" w:hAnsi="宋体"/>
          <w:szCs w:val="28"/>
        </w:rPr>
      </w:pPr>
      <w:r w:rsidRPr="0074672E">
        <w:rPr>
          <w:rFonts w:ascii="宋体" w:eastAsia="宋体" w:hAnsi="宋体" w:hint="eastAsia"/>
          <w:szCs w:val="28"/>
        </w:rPr>
        <w:t>本文档是对该软件开发项目的总体说明，同时作为团队在开发过程的基准，其中包括开发方案、预期成果、进度安排等，便于团队在开发过程中的协调，使整个开发过程合理有序，按期完成。文档中将开发周期内的工作任务范围、各项工作任务分解、各队员对应职责、经费预算、可行性及风险对策做出规划，让团队成员与项目干系人清楚项目中的各种细节，及时的完成任务及监督工作。</w:t>
      </w:r>
    </w:p>
    <w:p w14:paraId="2E5FB8E7" w14:textId="27F6FE82" w:rsidR="009609EB" w:rsidRDefault="009609EB" w:rsidP="009609EB">
      <w:pPr>
        <w:pStyle w:val="2"/>
      </w:pPr>
      <w:bookmarkStart w:id="4" w:name="_Toc33889306"/>
      <w:r>
        <w:rPr>
          <w:rFonts w:hint="eastAsia"/>
        </w:rPr>
        <w:t>1</w:t>
      </w:r>
      <w:r>
        <w:t>.2</w:t>
      </w:r>
      <w:r>
        <w:rPr>
          <w:rFonts w:hint="eastAsia"/>
        </w:rPr>
        <w:t>标识</w:t>
      </w:r>
      <w:bookmarkEnd w:id="4"/>
    </w:p>
    <w:p w14:paraId="16B115AB" w14:textId="320D850B" w:rsidR="009609EB" w:rsidRPr="00EE04B5" w:rsidRDefault="009609EB" w:rsidP="009609EB">
      <w:pPr>
        <w:rPr>
          <w:rFonts w:ascii="宋体" w:eastAsia="宋体" w:hAnsi="宋体"/>
          <w:sz w:val="24"/>
        </w:rPr>
      </w:pPr>
      <w:r w:rsidRPr="00EE04B5">
        <w:rPr>
          <w:rFonts w:ascii="宋体" w:eastAsia="宋体" w:hAnsi="宋体" w:hint="eastAsia"/>
          <w:sz w:val="24"/>
        </w:rPr>
        <w:t>应用名称：L</w:t>
      </w:r>
      <w:r w:rsidRPr="00EE04B5">
        <w:rPr>
          <w:rFonts w:ascii="宋体" w:eastAsia="宋体" w:hAnsi="宋体"/>
          <w:sz w:val="24"/>
        </w:rPr>
        <w:t>&amp;AC Controller</w:t>
      </w:r>
    </w:p>
    <w:p w14:paraId="4BB5C0E0" w14:textId="11A23881" w:rsidR="009609EB" w:rsidRPr="00EE04B5" w:rsidRDefault="009609EB" w:rsidP="009609EB">
      <w:pPr>
        <w:rPr>
          <w:rFonts w:ascii="宋体" w:eastAsia="宋体" w:hAnsi="宋体"/>
          <w:sz w:val="24"/>
        </w:rPr>
      </w:pPr>
      <w:r w:rsidRPr="00EE04B5">
        <w:rPr>
          <w:rFonts w:ascii="宋体" w:eastAsia="宋体" w:hAnsi="宋体" w:hint="eastAsia"/>
          <w:sz w:val="24"/>
        </w:rPr>
        <w:t>版本号：</w:t>
      </w:r>
      <w:r w:rsidR="00327FF0" w:rsidRPr="00EE04B5">
        <w:rPr>
          <w:rFonts w:ascii="宋体" w:eastAsia="宋体" w:hAnsi="宋体" w:hint="eastAsia"/>
          <w:sz w:val="24"/>
        </w:rPr>
        <w:t>V</w:t>
      </w:r>
      <w:r w:rsidR="00327FF0" w:rsidRPr="00EE04B5">
        <w:rPr>
          <w:rFonts w:ascii="宋体" w:eastAsia="宋体" w:hAnsi="宋体"/>
          <w:sz w:val="24"/>
        </w:rPr>
        <w:t>3.0</w:t>
      </w:r>
    </w:p>
    <w:p w14:paraId="5AC8064D" w14:textId="319D96F7" w:rsidR="009609EB" w:rsidRDefault="00327FF0" w:rsidP="009609EB">
      <w:pPr>
        <w:pStyle w:val="2"/>
      </w:pPr>
      <w:bookmarkStart w:id="5" w:name="_Toc33889307"/>
      <w:r>
        <w:rPr>
          <w:rFonts w:hint="eastAsia"/>
        </w:rPr>
        <w:t>1</w:t>
      </w:r>
      <w:r>
        <w:t>.3</w:t>
      </w:r>
      <w:r w:rsidR="009609EB">
        <w:rPr>
          <w:rFonts w:hint="eastAsia"/>
        </w:rPr>
        <w:t>项目背景</w:t>
      </w:r>
      <w:bookmarkEnd w:id="5"/>
    </w:p>
    <w:p w14:paraId="044A9531" w14:textId="77777777" w:rsidR="00327FF0" w:rsidRPr="00F10399" w:rsidRDefault="00327FF0" w:rsidP="00327FF0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当下社会科技发展愈发迅速，已逐渐步入“万物互联”的时代，智能家电已经进入人们的视野，能用手机、语音控制的冰箱</w:t>
      </w:r>
      <w:bookmarkStart w:id="6" w:name="_Hlk33276775"/>
      <w:r w:rsidRPr="00F10399">
        <w:rPr>
          <w:rFonts w:ascii="宋体" w:eastAsia="宋体" w:hAnsi="宋体" w:hint="eastAsia"/>
          <w:sz w:val="24"/>
          <w:szCs w:val="24"/>
        </w:rPr>
        <w:t>、</w:t>
      </w:r>
      <w:bookmarkEnd w:id="6"/>
      <w:r w:rsidRPr="00F10399">
        <w:rPr>
          <w:rFonts w:ascii="宋体" w:eastAsia="宋体" w:hAnsi="宋体" w:hint="eastAsia"/>
          <w:sz w:val="24"/>
          <w:szCs w:val="24"/>
        </w:rPr>
        <w:t>空调、电视等一系列家电慢慢成为人们的购买需求。但现在绝大多数居民家里的家电并不智能，家电遥控器还经常会“不翼而飞”，让人在需要用家电时浪费大量的时间去寻找遥控器，给人们带来极大的不方便。</w:t>
      </w:r>
    </w:p>
    <w:p w14:paraId="0D264525" w14:textId="5AA13C4F" w:rsidR="009609EB" w:rsidRDefault="00327FF0" w:rsidP="00327FF0">
      <w:pPr>
        <w:pStyle w:val="2"/>
      </w:pPr>
      <w:bookmarkStart w:id="7" w:name="_Toc33889308"/>
      <w:r>
        <w:rPr>
          <w:rFonts w:hint="eastAsia"/>
        </w:rPr>
        <w:lastRenderedPageBreak/>
        <w:t>1</w:t>
      </w:r>
      <w:r>
        <w:t>.4</w:t>
      </w:r>
      <w:r>
        <w:rPr>
          <w:rFonts w:hint="eastAsia"/>
        </w:rPr>
        <w:t>项目概述</w:t>
      </w:r>
      <w:bookmarkEnd w:id="7"/>
    </w:p>
    <w:p w14:paraId="517A4653" w14:textId="1880BBA9" w:rsidR="00327FF0" w:rsidRDefault="00327FF0" w:rsidP="00327FF0">
      <w:pPr>
        <w:pStyle w:val="3"/>
      </w:pPr>
      <w:bookmarkStart w:id="8" w:name="_Toc33889309"/>
      <w:r>
        <w:rPr>
          <w:rFonts w:hint="eastAsia"/>
        </w:rPr>
        <w:t>1</w:t>
      </w:r>
      <w:r>
        <w:t>.4.1</w:t>
      </w:r>
      <w:r>
        <w:rPr>
          <w:rFonts w:hint="eastAsia"/>
        </w:rPr>
        <w:t>项目用途</w:t>
      </w:r>
      <w:bookmarkEnd w:id="8"/>
    </w:p>
    <w:p w14:paraId="2A257038" w14:textId="7C5D1E77" w:rsidR="00327FF0" w:rsidRDefault="00327FF0" w:rsidP="00327FF0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这款APP可以实现</w:t>
      </w:r>
      <w:r w:rsidRPr="00F10399">
        <w:rPr>
          <w:rFonts w:ascii="宋体" w:eastAsia="宋体" w:hAnsi="宋体" w:hint="eastAsia"/>
          <w:sz w:val="24"/>
          <w:szCs w:val="24"/>
        </w:rPr>
        <w:t>老旧家电“智能化”，让人们不在需要到处找遥控器，</w:t>
      </w:r>
      <w:r>
        <w:rPr>
          <w:rFonts w:ascii="宋体" w:eastAsia="宋体" w:hAnsi="宋体" w:hint="eastAsia"/>
          <w:sz w:val="24"/>
          <w:szCs w:val="24"/>
        </w:rPr>
        <w:t>只要手机就可以控制老旧家电，同时提供天气情况，穿衣指数检测等，</w:t>
      </w:r>
      <w:r w:rsidRPr="00F10399">
        <w:rPr>
          <w:rFonts w:ascii="宋体" w:eastAsia="宋体" w:hAnsi="宋体" w:hint="eastAsia"/>
          <w:sz w:val="24"/>
          <w:szCs w:val="24"/>
        </w:rPr>
        <w:t>让人们不用花大量金钱让能体验到智能家电的便捷。</w:t>
      </w:r>
    </w:p>
    <w:p w14:paraId="4DAA74A9" w14:textId="77777777" w:rsidR="00813E22" w:rsidRDefault="00813E22" w:rsidP="00813E22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项目初步以我们</w:t>
      </w:r>
      <w:r>
        <w:rPr>
          <w:rFonts w:ascii="宋体" w:eastAsia="宋体" w:hAnsi="宋体" w:hint="eastAsia"/>
          <w:sz w:val="24"/>
          <w:szCs w:val="24"/>
        </w:rPr>
        <w:t>的</w:t>
      </w:r>
      <w:r w:rsidRPr="00F10399">
        <w:rPr>
          <w:rFonts w:ascii="宋体" w:eastAsia="宋体" w:hAnsi="宋体" w:hint="eastAsia"/>
          <w:sz w:val="24"/>
          <w:szCs w:val="24"/>
        </w:rPr>
        <w:t>学生寝室为模板，模拟控制我们寝室里的灯和空调</w:t>
      </w:r>
      <w:r>
        <w:rPr>
          <w:rFonts w:ascii="宋体" w:eastAsia="宋体" w:hAnsi="宋体" w:hint="eastAsia"/>
          <w:sz w:val="24"/>
          <w:szCs w:val="24"/>
        </w:rPr>
        <w:t>。目标</w:t>
      </w:r>
      <w:r w:rsidRPr="00F10399">
        <w:rPr>
          <w:rFonts w:ascii="宋体" w:eastAsia="宋体" w:hAnsi="宋体" w:hint="eastAsia"/>
          <w:sz w:val="24"/>
          <w:szCs w:val="24"/>
        </w:rPr>
        <w:t>利用手机A</w:t>
      </w:r>
      <w:r w:rsidRPr="00F10399">
        <w:rPr>
          <w:rFonts w:ascii="宋体" w:eastAsia="宋体" w:hAnsi="宋体"/>
          <w:sz w:val="24"/>
          <w:szCs w:val="24"/>
        </w:rPr>
        <w:t>PP</w:t>
      </w:r>
      <w:r w:rsidRPr="00F10399">
        <w:rPr>
          <w:rFonts w:ascii="宋体" w:eastAsia="宋体" w:hAnsi="宋体" w:hint="eastAsia"/>
          <w:sz w:val="24"/>
          <w:szCs w:val="24"/>
        </w:rPr>
        <w:t>远程控制灯和空调的开关，实现对空调状态的调节及其状态显示。</w:t>
      </w:r>
    </w:p>
    <w:p w14:paraId="1B66B13F" w14:textId="20A8969C" w:rsidR="00813E22" w:rsidRDefault="00813E22" w:rsidP="00813E22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为了确保用户隐私，我们设计了安全的登陆系统。同时在A</w:t>
      </w:r>
      <w:r w:rsidRPr="00F10399">
        <w:rPr>
          <w:rFonts w:ascii="宋体" w:eastAsia="宋体" w:hAnsi="宋体"/>
          <w:sz w:val="24"/>
          <w:szCs w:val="24"/>
        </w:rPr>
        <w:t>PP</w:t>
      </w:r>
      <w:r w:rsidRPr="00F10399">
        <w:rPr>
          <w:rFonts w:ascii="宋体" w:eastAsia="宋体" w:hAnsi="宋体" w:hint="eastAsia"/>
          <w:sz w:val="24"/>
          <w:szCs w:val="24"/>
        </w:rPr>
        <w:t>中加入简单的天气预报功能</w:t>
      </w:r>
      <w:r>
        <w:rPr>
          <w:rFonts w:ascii="宋体" w:eastAsia="宋体" w:hAnsi="宋体" w:hint="eastAsia"/>
          <w:sz w:val="24"/>
          <w:szCs w:val="24"/>
        </w:rPr>
        <w:t>（提供当前温度及穿衣指数）</w:t>
      </w:r>
      <w:r w:rsidRPr="00F10399">
        <w:rPr>
          <w:rFonts w:ascii="宋体" w:eastAsia="宋体" w:hAnsi="宋体" w:hint="eastAsia"/>
          <w:sz w:val="24"/>
          <w:szCs w:val="24"/>
        </w:rPr>
        <w:t>让用户方便感知室内外温度的差别，方便出行</w:t>
      </w:r>
      <w:r w:rsidR="008441EF">
        <w:rPr>
          <w:rFonts w:ascii="宋体" w:eastAsia="宋体" w:hAnsi="宋体" w:hint="eastAsia"/>
          <w:sz w:val="24"/>
          <w:szCs w:val="24"/>
        </w:rPr>
        <w:t>。</w:t>
      </w:r>
    </w:p>
    <w:p w14:paraId="6CA924AD" w14:textId="5FC1E7FF" w:rsidR="00327FF0" w:rsidRDefault="00327FF0" w:rsidP="00327FF0">
      <w:pPr>
        <w:pStyle w:val="3"/>
      </w:pPr>
      <w:bookmarkStart w:id="9" w:name="_Toc33889310"/>
      <w:r>
        <w:rPr>
          <w:rFonts w:hint="eastAsia"/>
        </w:rPr>
        <w:t>1</w:t>
      </w:r>
      <w:r>
        <w:t>.4.2</w:t>
      </w:r>
      <w:r>
        <w:rPr>
          <w:rFonts w:hint="eastAsia"/>
        </w:rPr>
        <w:t>项目特性</w:t>
      </w:r>
      <w:bookmarkEnd w:id="9"/>
    </w:p>
    <w:p w14:paraId="30A55504" w14:textId="77777777" w:rsidR="00327FF0" w:rsidRPr="00327FF0" w:rsidRDefault="00327FF0" w:rsidP="00327FF0"/>
    <w:p w14:paraId="76A30312" w14:textId="507EFE26" w:rsidR="00327FF0" w:rsidRPr="000832E1" w:rsidRDefault="000832E1" w:rsidP="00327FF0">
      <w:pPr>
        <w:rPr>
          <w:rFonts w:ascii="宋体" w:eastAsia="宋体" w:hAnsi="宋体"/>
          <w:sz w:val="24"/>
          <w:szCs w:val="24"/>
        </w:rPr>
      </w:pPr>
      <w:r w:rsidRPr="000832E1">
        <w:rPr>
          <w:rFonts w:ascii="宋体" w:eastAsia="宋体" w:hAnsi="宋体" w:hint="eastAsia"/>
          <w:sz w:val="24"/>
          <w:szCs w:val="24"/>
        </w:rPr>
        <w:t>（1）</w:t>
      </w:r>
      <w:r w:rsidR="00327FF0" w:rsidRPr="000832E1">
        <w:rPr>
          <w:rFonts w:ascii="宋体" w:eastAsia="宋体" w:hAnsi="宋体" w:hint="eastAsia"/>
          <w:sz w:val="24"/>
          <w:szCs w:val="24"/>
        </w:rPr>
        <w:t>天气状况实时监测</w:t>
      </w:r>
    </w:p>
    <w:p w14:paraId="374D6321" w14:textId="2D3D807F" w:rsidR="00327FF0" w:rsidRPr="000832E1" w:rsidRDefault="00327FF0" w:rsidP="00327FF0">
      <w:pPr>
        <w:rPr>
          <w:rFonts w:ascii="宋体" w:eastAsia="宋体" w:hAnsi="宋体"/>
          <w:sz w:val="24"/>
          <w:szCs w:val="24"/>
        </w:rPr>
      </w:pPr>
      <w:r w:rsidRPr="000832E1">
        <w:rPr>
          <w:rFonts w:ascii="宋体" w:eastAsia="宋体" w:hAnsi="宋体" w:hint="eastAsia"/>
          <w:sz w:val="24"/>
          <w:szCs w:val="24"/>
        </w:rPr>
        <w:t>（2）穿衣指数在线推荐</w:t>
      </w:r>
    </w:p>
    <w:p w14:paraId="2B775683" w14:textId="380F85BE" w:rsidR="00327FF0" w:rsidRDefault="00327FF0" w:rsidP="00327FF0">
      <w:pPr>
        <w:rPr>
          <w:rFonts w:ascii="宋体" w:eastAsia="宋体" w:hAnsi="宋体"/>
          <w:sz w:val="24"/>
          <w:szCs w:val="24"/>
        </w:rPr>
      </w:pPr>
      <w:r w:rsidRPr="000832E1">
        <w:rPr>
          <w:rFonts w:ascii="宋体" w:eastAsia="宋体" w:hAnsi="宋体" w:hint="eastAsia"/>
          <w:sz w:val="24"/>
          <w:szCs w:val="24"/>
        </w:rPr>
        <w:t>（3）用户信息</w:t>
      </w:r>
      <w:r w:rsidR="000832E1">
        <w:rPr>
          <w:rFonts w:ascii="宋体" w:eastAsia="宋体" w:hAnsi="宋体" w:hint="eastAsia"/>
          <w:sz w:val="24"/>
          <w:szCs w:val="24"/>
        </w:rPr>
        <w:t>集中</w:t>
      </w:r>
      <w:r w:rsidRPr="000832E1">
        <w:rPr>
          <w:rFonts w:ascii="宋体" w:eastAsia="宋体" w:hAnsi="宋体" w:hint="eastAsia"/>
          <w:sz w:val="24"/>
          <w:szCs w:val="24"/>
        </w:rPr>
        <w:t>管理</w:t>
      </w:r>
    </w:p>
    <w:p w14:paraId="29876697" w14:textId="267A6C28" w:rsidR="000832E1" w:rsidRDefault="000832E1" w:rsidP="000832E1">
      <w:pPr>
        <w:pStyle w:val="3"/>
      </w:pPr>
      <w:bookmarkStart w:id="10" w:name="_Toc33889311"/>
      <w:r>
        <w:rPr>
          <w:rFonts w:hint="eastAsia"/>
        </w:rPr>
        <w:t>1</w:t>
      </w:r>
      <w:r>
        <w:t>.4.3</w:t>
      </w:r>
      <w:r>
        <w:rPr>
          <w:rFonts w:hint="eastAsia"/>
        </w:rPr>
        <w:t>项目意义</w:t>
      </w:r>
      <w:bookmarkEnd w:id="10"/>
    </w:p>
    <w:p w14:paraId="40DB3EBF" w14:textId="3B616FE5" w:rsidR="000832E1" w:rsidRPr="00815D8F" w:rsidRDefault="000832E1" w:rsidP="000832E1">
      <w:pPr>
        <w:rPr>
          <w:rFonts w:ascii="宋体" w:eastAsia="宋体" w:hAnsi="宋体"/>
          <w:sz w:val="24"/>
          <w:szCs w:val="24"/>
        </w:rPr>
      </w:pPr>
      <w:r w:rsidRPr="00815D8F">
        <w:rPr>
          <w:rFonts w:ascii="宋体" w:eastAsia="宋体" w:hAnsi="宋体" w:hint="eastAsia"/>
          <w:sz w:val="24"/>
          <w:szCs w:val="24"/>
        </w:rPr>
        <w:t>将灯和空调的控制集中于手机APP，节省寻找遥控器的时间，也更加简洁方便。当下不是谁都会找遥控器，但是大家都有手机。</w:t>
      </w:r>
    </w:p>
    <w:p w14:paraId="240E7F88" w14:textId="2B8E8C6D" w:rsidR="000832E1" w:rsidRDefault="000832E1" w:rsidP="000832E1">
      <w:pPr>
        <w:pStyle w:val="1"/>
        <w:numPr>
          <w:ilvl w:val="0"/>
          <w:numId w:val="1"/>
        </w:numPr>
      </w:pPr>
      <w:bookmarkStart w:id="11" w:name="_Toc33889312"/>
      <w:r>
        <w:rPr>
          <w:rFonts w:hint="eastAsia"/>
        </w:rPr>
        <w:t>项目内容</w:t>
      </w:r>
      <w:bookmarkEnd w:id="11"/>
    </w:p>
    <w:p w14:paraId="62158F57" w14:textId="1270D859" w:rsidR="000832E1" w:rsidRDefault="00815D8F" w:rsidP="00815D8F">
      <w:pPr>
        <w:pStyle w:val="2"/>
      </w:pPr>
      <w:bookmarkStart w:id="12" w:name="_Toc33889313"/>
      <w:r>
        <w:rPr>
          <w:rFonts w:hint="eastAsia"/>
        </w:rPr>
        <w:t>2</w:t>
      </w:r>
      <w:r>
        <w:t>.1</w:t>
      </w:r>
      <w:r>
        <w:rPr>
          <w:rFonts w:hint="eastAsia"/>
        </w:rPr>
        <w:t>项目要求</w:t>
      </w:r>
      <w:bookmarkEnd w:id="12"/>
    </w:p>
    <w:p w14:paraId="36C9D4C5" w14:textId="0CF555CA" w:rsidR="00815D8F" w:rsidRDefault="00815D8F" w:rsidP="00815D8F">
      <w:pPr>
        <w:pStyle w:val="3"/>
      </w:pPr>
      <w:bookmarkStart w:id="13" w:name="_Toc33889314"/>
      <w:r>
        <w:rPr>
          <w:rFonts w:hint="eastAsia"/>
        </w:rPr>
        <w:t>2</w:t>
      </w:r>
      <w:r>
        <w:t>.1.1</w:t>
      </w:r>
      <w:r>
        <w:rPr>
          <w:rFonts w:hint="eastAsia"/>
        </w:rPr>
        <w:t>功能要求</w:t>
      </w:r>
      <w:bookmarkEnd w:id="13"/>
    </w:p>
    <w:p w14:paraId="79E2A92D" w14:textId="47676869" w:rsidR="00815D8F" w:rsidRDefault="00815D8F" w:rsidP="00815D8F">
      <w:pPr>
        <w:rPr>
          <w:rFonts w:ascii="宋体" w:eastAsia="宋体" w:hAnsi="宋体"/>
          <w:sz w:val="24"/>
          <w:szCs w:val="24"/>
        </w:rPr>
      </w:pPr>
      <w:r w:rsidRPr="00815D8F">
        <w:rPr>
          <w:rFonts w:ascii="宋体" w:eastAsia="宋体" w:hAnsi="宋体" w:hint="eastAsia"/>
          <w:sz w:val="24"/>
          <w:szCs w:val="24"/>
        </w:rPr>
        <w:t>实现基本功能，如：灯的开关控制，灯的亮度调节，空调的开关控制，空调的温度调节</w:t>
      </w:r>
      <w:r>
        <w:rPr>
          <w:rFonts w:ascii="宋体" w:eastAsia="宋体" w:hAnsi="宋体" w:hint="eastAsia"/>
          <w:sz w:val="24"/>
          <w:szCs w:val="24"/>
        </w:rPr>
        <w:t>等。</w:t>
      </w:r>
    </w:p>
    <w:p w14:paraId="651D6C98" w14:textId="6D6976D9" w:rsidR="00815D8F" w:rsidRDefault="00815D8F" w:rsidP="00815D8F">
      <w:pPr>
        <w:pStyle w:val="3"/>
      </w:pPr>
      <w:bookmarkStart w:id="14" w:name="_Toc33889315"/>
      <w:r>
        <w:rPr>
          <w:rFonts w:hint="eastAsia"/>
        </w:rPr>
        <w:lastRenderedPageBreak/>
        <w:t>2</w:t>
      </w:r>
      <w:r>
        <w:t>.1.2</w:t>
      </w:r>
      <w:r>
        <w:rPr>
          <w:rFonts w:hint="eastAsia"/>
        </w:rPr>
        <w:t>性能要求</w:t>
      </w:r>
      <w:bookmarkEnd w:id="14"/>
    </w:p>
    <w:p w14:paraId="64748114" w14:textId="3380129D" w:rsidR="00815D8F" w:rsidRPr="0074672E" w:rsidRDefault="00815D8F" w:rsidP="00815D8F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1）</w:t>
      </w:r>
      <w:r w:rsidRPr="0074672E">
        <w:rPr>
          <w:rFonts w:ascii="宋体" w:eastAsia="宋体" w:hAnsi="宋体" w:hint="eastAsia"/>
        </w:rPr>
        <w:t>响应时间：对于</w:t>
      </w:r>
      <w:r>
        <w:rPr>
          <w:rFonts w:ascii="宋体" w:eastAsia="宋体" w:hAnsi="宋体" w:hint="eastAsia"/>
        </w:rPr>
        <w:t>每个按键</w:t>
      </w:r>
      <w:r w:rsidRPr="0074672E">
        <w:rPr>
          <w:rFonts w:ascii="宋体" w:eastAsia="宋体" w:hAnsi="宋体" w:hint="eastAsia"/>
        </w:rPr>
        <w:t>的响应时间应该在</w:t>
      </w:r>
      <w:r w:rsidRPr="0074672E">
        <w:rPr>
          <w:rFonts w:ascii="宋体" w:eastAsia="宋体" w:hAnsi="宋体"/>
        </w:rPr>
        <w:t>1秒左右；</w:t>
      </w:r>
    </w:p>
    <w:p w14:paraId="6488CAEF" w14:textId="77777777" w:rsidR="00815D8F" w:rsidRDefault="00815D8F" w:rsidP="00815D8F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2）资源利用率：利用手机的其他资源时，保证资源的合理利用。</w:t>
      </w:r>
    </w:p>
    <w:p w14:paraId="3DE0BA90" w14:textId="5356E21B" w:rsidR="00815D8F" w:rsidRDefault="00815D8F" w:rsidP="00815D8F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3）功耗性能：能耗低，从功能设计和UI优化等各方面保证低能耗</w:t>
      </w:r>
    </w:p>
    <w:p w14:paraId="472D142E" w14:textId="2A61E77F" w:rsidR="00815D8F" w:rsidRDefault="00815D8F" w:rsidP="00815D8F">
      <w:pPr>
        <w:pStyle w:val="3"/>
      </w:pPr>
      <w:bookmarkStart w:id="15" w:name="_Toc33889316"/>
      <w:r>
        <w:rPr>
          <w:rFonts w:hint="eastAsia"/>
        </w:rPr>
        <w:t>2</w:t>
      </w:r>
      <w:r>
        <w:t>.1.3</w:t>
      </w:r>
      <w:r>
        <w:rPr>
          <w:rFonts w:hint="eastAsia"/>
        </w:rPr>
        <w:t>用户体验</w:t>
      </w:r>
      <w:bookmarkEnd w:id="15"/>
    </w:p>
    <w:p w14:paraId="24717BEB" w14:textId="35A1FFF7" w:rsidR="00815D8F" w:rsidRDefault="00815D8F" w:rsidP="00815D8F">
      <w:pPr>
        <w:rPr>
          <w:rFonts w:ascii="宋体" w:eastAsia="宋体" w:hAnsi="宋体"/>
          <w:sz w:val="24"/>
          <w:szCs w:val="24"/>
        </w:rPr>
      </w:pPr>
      <w:r w:rsidRPr="00815D8F">
        <w:rPr>
          <w:rFonts w:ascii="宋体" w:eastAsia="宋体" w:hAnsi="宋体" w:hint="eastAsia"/>
          <w:sz w:val="24"/>
          <w:szCs w:val="24"/>
        </w:rPr>
        <w:t>为了不改变人们使用遥控器的习惯，APP相应的界面在一定程度上与普通遥控器保持一致，按键功能保持一致</w:t>
      </w:r>
      <w:r>
        <w:rPr>
          <w:rFonts w:ascii="宋体" w:eastAsia="宋体" w:hAnsi="宋体" w:hint="eastAsia"/>
          <w:sz w:val="24"/>
          <w:szCs w:val="24"/>
        </w:rPr>
        <w:t>；响应时间也尽可能的短，以满足人们的时效性需求。</w:t>
      </w:r>
    </w:p>
    <w:p w14:paraId="22E5722F" w14:textId="2CFD024D" w:rsidR="00815D8F" w:rsidRDefault="00815D8F" w:rsidP="00815D8F">
      <w:pPr>
        <w:pStyle w:val="3"/>
      </w:pPr>
      <w:bookmarkStart w:id="16" w:name="_Toc33889317"/>
      <w:r>
        <w:rPr>
          <w:rFonts w:hint="eastAsia"/>
        </w:rPr>
        <w:t>2</w:t>
      </w:r>
      <w:r>
        <w:t>.1.4</w:t>
      </w:r>
      <w:r>
        <w:rPr>
          <w:rFonts w:hint="eastAsia"/>
        </w:rPr>
        <w:t>安全性与保密性</w:t>
      </w:r>
      <w:bookmarkEnd w:id="16"/>
    </w:p>
    <w:p w14:paraId="19D7317F" w14:textId="77777777" w:rsidR="00815D8F" w:rsidRDefault="00815D8F" w:rsidP="00815D8F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承诺APP使用产生的一切数据都不会再用户不知情的情况下牟取商业利益；</w:t>
      </w:r>
    </w:p>
    <w:p w14:paraId="6F929952" w14:textId="77777777" w:rsidR="00815D8F" w:rsidRPr="00382A85" w:rsidRDefault="00815D8F" w:rsidP="00815D8F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承诺用户可以在任何时候将软件删除并清除一切缓存数据；</w:t>
      </w:r>
    </w:p>
    <w:p w14:paraId="6610C3DE" w14:textId="77777777" w:rsidR="00815D8F" w:rsidRDefault="00815D8F" w:rsidP="00815D8F">
      <w:pPr>
        <w:rPr>
          <w:rFonts w:ascii="宋体" w:eastAsia="宋体" w:hAnsi="宋体"/>
        </w:rPr>
      </w:pPr>
      <w:r>
        <w:rPr>
          <w:rFonts w:ascii="宋体" w:eastAsia="宋体" w:hAnsi="宋体"/>
        </w:rPr>
        <w:t>承诺用户在下载时不以任何形式捆绑任意的无关软件</w:t>
      </w:r>
      <w:r>
        <w:rPr>
          <w:rFonts w:ascii="宋体" w:eastAsia="宋体" w:hAnsi="宋体" w:hint="eastAsia"/>
        </w:rPr>
        <w:t>；</w:t>
      </w:r>
    </w:p>
    <w:p w14:paraId="2C36F6D6" w14:textId="77777777" w:rsidR="00815D8F" w:rsidRDefault="00815D8F" w:rsidP="00815D8F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承诺本产品仅会在用户知情的情况下申请权限；</w:t>
      </w:r>
    </w:p>
    <w:p w14:paraId="53A84BC1" w14:textId="77777777" w:rsidR="00815D8F" w:rsidRDefault="00815D8F" w:rsidP="00815D8F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承诺APP获取的一切权限仅用于本产品使用；</w:t>
      </w:r>
    </w:p>
    <w:p w14:paraId="2122BDF7" w14:textId="106E52B2" w:rsidR="00815D8F" w:rsidRDefault="00815D8F" w:rsidP="00815D8F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承诺用户拥有投诉与反馈的权利；</w:t>
      </w:r>
    </w:p>
    <w:p w14:paraId="7367298A" w14:textId="72C2A90C" w:rsidR="00815D8F" w:rsidRDefault="00815D8F" w:rsidP="00815D8F">
      <w:pPr>
        <w:pStyle w:val="3"/>
      </w:pPr>
      <w:bookmarkStart w:id="17" w:name="_Toc33889318"/>
      <w:r>
        <w:rPr>
          <w:rFonts w:hint="eastAsia"/>
        </w:rPr>
        <w:t>2</w:t>
      </w:r>
      <w:r>
        <w:t>.1.5</w:t>
      </w:r>
      <w:r>
        <w:rPr>
          <w:rFonts w:hint="eastAsia"/>
        </w:rPr>
        <w:t>与软件相关的其他系统</w:t>
      </w:r>
      <w:bookmarkEnd w:id="17"/>
    </w:p>
    <w:p w14:paraId="683FFB13" w14:textId="03E71459" w:rsidR="00815D8F" w:rsidRPr="00EE04B5" w:rsidRDefault="00815D8F" w:rsidP="00815D8F">
      <w:pPr>
        <w:rPr>
          <w:rFonts w:ascii="宋体" w:eastAsia="宋体" w:hAnsi="宋体"/>
          <w:sz w:val="24"/>
        </w:rPr>
      </w:pPr>
      <w:r w:rsidRPr="00EE04B5">
        <w:rPr>
          <w:rFonts w:ascii="宋体" w:eastAsia="宋体" w:hAnsi="宋体" w:hint="eastAsia"/>
          <w:sz w:val="24"/>
        </w:rPr>
        <w:t>手机存储系统，红外发射，处理器，</w:t>
      </w:r>
      <w:r w:rsidR="00EE04B5" w:rsidRPr="00EE04B5">
        <w:rPr>
          <w:rFonts w:ascii="宋体" w:eastAsia="宋体" w:hAnsi="宋体" w:hint="eastAsia"/>
          <w:sz w:val="24"/>
        </w:rPr>
        <w:t>天气系统，系统时间</w:t>
      </w:r>
    </w:p>
    <w:p w14:paraId="53044602" w14:textId="765E8529" w:rsidR="00EE04B5" w:rsidRDefault="00EE04B5" w:rsidP="00EE04B5">
      <w:pPr>
        <w:pStyle w:val="3"/>
      </w:pPr>
      <w:bookmarkStart w:id="18" w:name="_Toc33889319"/>
      <w:r>
        <w:rPr>
          <w:rFonts w:hint="eastAsia"/>
        </w:rPr>
        <w:t>2</w:t>
      </w:r>
      <w:r>
        <w:t>.1.6</w:t>
      </w:r>
      <w:r>
        <w:rPr>
          <w:rFonts w:hint="eastAsia"/>
        </w:rPr>
        <w:t>预计完成时间</w:t>
      </w:r>
      <w:bookmarkEnd w:id="18"/>
    </w:p>
    <w:p w14:paraId="121E859A" w14:textId="7C7EA386" w:rsidR="00EE04B5" w:rsidRPr="00EE04B5" w:rsidRDefault="00EE04B5" w:rsidP="00EE04B5">
      <w:pPr>
        <w:rPr>
          <w:rFonts w:ascii="宋体" w:eastAsia="宋体" w:hAnsi="宋体"/>
          <w:sz w:val="24"/>
        </w:rPr>
      </w:pPr>
      <w:r w:rsidRPr="00EE04B5">
        <w:rPr>
          <w:rFonts w:ascii="宋体" w:eastAsia="宋体" w:hAnsi="宋体" w:hint="eastAsia"/>
          <w:sz w:val="24"/>
        </w:rPr>
        <w:t>2</w:t>
      </w:r>
      <w:r w:rsidRPr="00EE04B5">
        <w:rPr>
          <w:rFonts w:ascii="宋体" w:eastAsia="宋体" w:hAnsi="宋体"/>
          <w:sz w:val="24"/>
        </w:rPr>
        <w:t>020</w:t>
      </w:r>
      <w:r w:rsidRPr="00EE04B5">
        <w:rPr>
          <w:rFonts w:ascii="宋体" w:eastAsia="宋体" w:hAnsi="宋体" w:hint="eastAsia"/>
          <w:sz w:val="24"/>
        </w:rPr>
        <w:t>年</w:t>
      </w:r>
      <w:r w:rsidR="00F56AA1">
        <w:rPr>
          <w:rFonts w:ascii="宋体" w:eastAsia="宋体" w:hAnsi="宋体"/>
          <w:sz w:val="24"/>
        </w:rPr>
        <w:t>5</w:t>
      </w:r>
      <w:r w:rsidRPr="00EE04B5">
        <w:rPr>
          <w:rFonts w:ascii="宋体" w:eastAsia="宋体" w:hAnsi="宋体" w:hint="eastAsia"/>
          <w:sz w:val="24"/>
        </w:rPr>
        <w:t>月</w:t>
      </w:r>
      <w:r w:rsidR="00F56AA1">
        <w:rPr>
          <w:rFonts w:ascii="宋体" w:eastAsia="宋体" w:hAnsi="宋体"/>
          <w:sz w:val="24"/>
        </w:rPr>
        <w:t>15</w:t>
      </w:r>
      <w:r w:rsidRPr="00EE04B5">
        <w:rPr>
          <w:rFonts w:ascii="宋体" w:eastAsia="宋体" w:hAnsi="宋体" w:hint="eastAsia"/>
          <w:sz w:val="24"/>
        </w:rPr>
        <w:t>日左右</w:t>
      </w:r>
    </w:p>
    <w:p w14:paraId="1FA07B2D" w14:textId="237F4ED4" w:rsidR="00EE04B5" w:rsidRDefault="00EE04B5" w:rsidP="00EE04B5">
      <w:pPr>
        <w:pStyle w:val="2"/>
      </w:pPr>
      <w:bookmarkStart w:id="19" w:name="_Toc33889320"/>
      <w:r>
        <w:rPr>
          <w:rFonts w:hint="eastAsia"/>
        </w:rPr>
        <w:t>2</w:t>
      </w:r>
      <w:r>
        <w:t>.2</w:t>
      </w:r>
      <w:r>
        <w:rPr>
          <w:rFonts w:hint="eastAsia"/>
        </w:rPr>
        <w:t>项目目标</w:t>
      </w:r>
      <w:bookmarkEnd w:id="19"/>
    </w:p>
    <w:p w14:paraId="53AF3024" w14:textId="240A2D7D" w:rsidR="00EE04B5" w:rsidRPr="004D1B66" w:rsidRDefault="00EE04B5" w:rsidP="00EE04B5">
      <w:pPr>
        <w:ind w:left="210" w:firstLine="420"/>
        <w:rPr>
          <w:rFonts w:ascii="宋体" w:eastAsia="宋体" w:hAnsi="宋体"/>
        </w:rPr>
      </w:pPr>
      <w:r w:rsidRPr="004D1B66">
        <w:rPr>
          <w:rFonts w:ascii="宋体" w:eastAsia="宋体" w:hAnsi="宋体" w:hint="eastAsia"/>
        </w:rPr>
        <w:t>本项目的目标为开发出一款</w:t>
      </w:r>
      <w:r>
        <w:rPr>
          <w:rFonts w:ascii="宋体" w:eastAsia="宋体" w:hAnsi="宋体" w:hint="eastAsia"/>
        </w:rPr>
        <w:t>集成空调遥控器和灯控遥控器</w:t>
      </w:r>
      <w:r w:rsidRPr="004D1B66">
        <w:rPr>
          <w:rFonts w:ascii="宋体" w:eastAsia="宋体" w:hAnsi="宋体" w:hint="eastAsia"/>
        </w:rPr>
        <w:t>类别的手机应用软件，计划在1</w:t>
      </w:r>
      <w:r w:rsidR="003012F5">
        <w:rPr>
          <w:rFonts w:ascii="宋体" w:eastAsia="宋体" w:hAnsi="宋体"/>
        </w:rPr>
        <w:t>2</w:t>
      </w:r>
      <w:r w:rsidRPr="004D1B66">
        <w:rPr>
          <w:rFonts w:ascii="宋体" w:eastAsia="宋体" w:hAnsi="宋体" w:hint="eastAsia"/>
        </w:rPr>
        <w:t>周之内完成项目任务，并产出成品。成品大致实现用户要求，并在此基础上添加更加新奇实用的功能。为了完成项</w:t>
      </w:r>
      <w:r>
        <w:rPr>
          <w:rFonts w:ascii="宋体" w:eastAsia="宋体" w:hAnsi="宋体" w:hint="eastAsia"/>
        </w:rPr>
        <w:t>目，我们将项目大体分为三个阶段</w:t>
      </w:r>
      <w:r w:rsidR="008441EF">
        <w:rPr>
          <w:rFonts w:ascii="宋体" w:eastAsia="宋体" w:hAnsi="宋体" w:hint="eastAsia"/>
        </w:rPr>
        <w:t>。</w:t>
      </w:r>
    </w:p>
    <w:p w14:paraId="6BD86206" w14:textId="1C4D68C4" w:rsidR="00EE04B5" w:rsidRDefault="00EE04B5" w:rsidP="00EE04B5">
      <w:pPr>
        <w:pStyle w:val="3"/>
      </w:pPr>
      <w:bookmarkStart w:id="20" w:name="_Toc33889321"/>
      <w:r>
        <w:rPr>
          <w:rFonts w:hint="eastAsia"/>
        </w:rPr>
        <w:t>2</w:t>
      </w:r>
      <w:r>
        <w:t>.2.1</w:t>
      </w:r>
      <w:r>
        <w:rPr>
          <w:rFonts w:hint="eastAsia"/>
        </w:rPr>
        <w:t>第一阶段</w:t>
      </w:r>
      <w:bookmarkEnd w:id="20"/>
    </w:p>
    <w:p w14:paraId="51C87FEA" w14:textId="77777777" w:rsidR="00EE04B5" w:rsidRPr="004D1B66" w:rsidRDefault="00EE04B5" w:rsidP="00EE04B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1）</w:t>
      </w:r>
      <w:r w:rsidRPr="004D1B66">
        <w:rPr>
          <w:rFonts w:ascii="宋体" w:eastAsia="宋体" w:hAnsi="宋体" w:hint="eastAsia"/>
        </w:rPr>
        <w:t>明确用户的各项需求，挖掘其中最基</w:t>
      </w:r>
      <w:r>
        <w:rPr>
          <w:rFonts w:ascii="宋体" w:eastAsia="宋体" w:hAnsi="宋体" w:hint="eastAsia"/>
        </w:rPr>
        <w:t>本的功能需求，列出其中可能存在的问题，以及项目中解决问题的方法；</w:t>
      </w:r>
    </w:p>
    <w:p w14:paraId="13E02048" w14:textId="77777777" w:rsidR="00EE04B5" w:rsidRPr="004D1B66" w:rsidRDefault="00EE04B5" w:rsidP="00EE04B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（2）</w:t>
      </w:r>
      <w:r w:rsidRPr="004D1B66">
        <w:rPr>
          <w:rFonts w:ascii="宋体" w:eastAsia="宋体" w:hAnsi="宋体" w:hint="eastAsia"/>
        </w:rPr>
        <w:t>计划</w:t>
      </w:r>
      <w:r>
        <w:rPr>
          <w:rFonts w:ascii="宋体" w:eastAsia="宋体" w:hAnsi="宋体" w:hint="eastAsia"/>
        </w:rPr>
        <w:t>后续项目安排，人员分配以及项目进度监管，做好整个项目的框架流程；</w:t>
      </w:r>
    </w:p>
    <w:p w14:paraId="18432FB1" w14:textId="77777777" w:rsidR="00EE04B5" w:rsidRPr="004D1B66" w:rsidRDefault="00EE04B5" w:rsidP="00EE04B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3）</w:t>
      </w:r>
      <w:r w:rsidRPr="004D1B66">
        <w:rPr>
          <w:rFonts w:ascii="宋体" w:eastAsia="宋体" w:hAnsi="宋体" w:hint="eastAsia"/>
        </w:rPr>
        <w:t>详细对每个功能进行分析，将功能分解为各个组件部分，画出实现功能所需的组件间活动图，详细注明组件之间的关系及调用过程，并实例出对应组件的对象或方法，在此基础上搭建基本的程序框架；</w:t>
      </w:r>
    </w:p>
    <w:p w14:paraId="3440F756" w14:textId="058F1AB9" w:rsidR="00EE04B5" w:rsidRDefault="00EE04B5" w:rsidP="00EE04B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4）</w:t>
      </w:r>
      <w:r w:rsidRPr="004D1B66">
        <w:rPr>
          <w:rFonts w:ascii="宋体" w:eastAsia="宋体" w:hAnsi="宋体" w:hint="eastAsia"/>
        </w:rPr>
        <w:t>使用相应的开发语言实现前期所设计功能，并进行测试，初步实现软件中的基本功能。</w:t>
      </w:r>
    </w:p>
    <w:p w14:paraId="5E00E0A1" w14:textId="27BA42D3" w:rsidR="00EE04B5" w:rsidRDefault="00EE04B5" w:rsidP="00EE04B5">
      <w:pPr>
        <w:pStyle w:val="3"/>
      </w:pPr>
      <w:bookmarkStart w:id="21" w:name="_Toc33889322"/>
      <w:r>
        <w:rPr>
          <w:rFonts w:hint="eastAsia"/>
        </w:rPr>
        <w:t>2</w:t>
      </w:r>
      <w:r>
        <w:t>.2.2</w:t>
      </w:r>
      <w:r>
        <w:rPr>
          <w:rFonts w:hint="eastAsia"/>
        </w:rPr>
        <w:t>第二阶段</w:t>
      </w:r>
      <w:bookmarkEnd w:id="21"/>
    </w:p>
    <w:p w14:paraId="3A5F90F2" w14:textId="211A2AF4" w:rsidR="00EE04B5" w:rsidRPr="004D1B66" w:rsidRDefault="00EE04B5" w:rsidP="00EE04B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1）</w:t>
      </w:r>
      <w:r w:rsidRPr="004D1B66">
        <w:rPr>
          <w:rFonts w:ascii="宋体" w:eastAsia="宋体" w:hAnsi="宋体" w:hint="eastAsia"/>
        </w:rPr>
        <w:t>挖掘用户需求中较为高阶的功能，讨论实现过程中可能遇到的问题，并给出解决方案</w:t>
      </w:r>
      <w:r w:rsidR="008441EF">
        <w:rPr>
          <w:rFonts w:ascii="宋体" w:eastAsia="宋体" w:hAnsi="宋体" w:hint="eastAsia"/>
        </w:rPr>
        <w:t>；</w:t>
      </w:r>
    </w:p>
    <w:p w14:paraId="7F4873D2" w14:textId="16DD07DE" w:rsidR="00EE04B5" w:rsidRPr="004D1B66" w:rsidRDefault="00EE04B5" w:rsidP="00EE04B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2）</w:t>
      </w:r>
      <w:r w:rsidRPr="004D1B66">
        <w:rPr>
          <w:rFonts w:ascii="宋体" w:eastAsia="宋体" w:hAnsi="宋体" w:hint="eastAsia"/>
        </w:rPr>
        <w:t>在第一阶段的基础上，给出本阶段的任务分配及进度安排</w:t>
      </w:r>
      <w:r w:rsidR="008441EF">
        <w:rPr>
          <w:rFonts w:ascii="宋体" w:eastAsia="宋体" w:hAnsi="宋体" w:hint="eastAsia"/>
        </w:rPr>
        <w:t>；</w:t>
      </w:r>
    </w:p>
    <w:p w14:paraId="19902C50" w14:textId="7A75E601" w:rsidR="00EE04B5" w:rsidRPr="004D1B66" w:rsidRDefault="00EE04B5" w:rsidP="00EE04B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3）</w:t>
      </w:r>
      <w:r w:rsidRPr="004D1B66">
        <w:rPr>
          <w:rFonts w:ascii="宋体" w:eastAsia="宋体" w:hAnsi="宋体" w:hint="eastAsia"/>
        </w:rPr>
        <w:t>对新增功能分析分解，画出分解后各部分的活动图，注明新增部分间的关系以及与已完成部分的联系，在第一阶段实现的代码框架之上，添加新的部分</w:t>
      </w:r>
      <w:r w:rsidR="008441EF">
        <w:rPr>
          <w:rFonts w:ascii="宋体" w:eastAsia="宋体" w:hAnsi="宋体" w:hint="eastAsia"/>
        </w:rPr>
        <w:t>；</w:t>
      </w:r>
    </w:p>
    <w:p w14:paraId="4B00B7A1" w14:textId="5F770D3D" w:rsidR="00EE04B5" w:rsidRPr="004D1B66" w:rsidRDefault="00EE04B5" w:rsidP="00EE04B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4）</w:t>
      </w:r>
      <w:r w:rsidRPr="004D1B66">
        <w:rPr>
          <w:rFonts w:ascii="宋体" w:eastAsia="宋体" w:hAnsi="宋体" w:hint="eastAsia"/>
        </w:rPr>
        <w:t>根据流图，用代码实现新增功能，并进行功能测试</w:t>
      </w:r>
      <w:r w:rsidR="008441EF">
        <w:rPr>
          <w:rFonts w:ascii="宋体" w:eastAsia="宋体" w:hAnsi="宋体" w:hint="eastAsia"/>
        </w:rPr>
        <w:t>。</w:t>
      </w:r>
    </w:p>
    <w:p w14:paraId="2B175D35" w14:textId="2D22E3FD" w:rsidR="00EE04B5" w:rsidRDefault="00EE04B5" w:rsidP="00EE04B5">
      <w:pPr>
        <w:pStyle w:val="3"/>
      </w:pPr>
      <w:bookmarkStart w:id="22" w:name="_Toc33889323"/>
      <w:r>
        <w:rPr>
          <w:rFonts w:hint="eastAsia"/>
        </w:rPr>
        <w:t>2</w:t>
      </w:r>
      <w:r>
        <w:t>.2.3</w:t>
      </w:r>
      <w:r>
        <w:rPr>
          <w:rFonts w:hint="eastAsia"/>
        </w:rPr>
        <w:t>第三阶段</w:t>
      </w:r>
      <w:bookmarkEnd w:id="22"/>
    </w:p>
    <w:p w14:paraId="734CF3DF" w14:textId="77777777" w:rsidR="00EE04B5" w:rsidRPr="004D1B66" w:rsidRDefault="00EE04B5" w:rsidP="00EE04B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1）</w:t>
      </w:r>
      <w:r w:rsidRPr="004D1B66">
        <w:rPr>
          <w:rFonts w:ascii="宋体" w:eastAsia="宋体" w:hAnsi="宋体" w:hint="eastAsia"/>
        </w:rPr>
        <w:t>在此前工作的基础上，将所实现软件在实体机或模拟器中不断测试，检测是否满足用户的功能需求，是否存在程序bug，以及测评软件在真机或模拟器中的可使用性，撰写软件测试报告；</w:t>
      </w:r>
    </w:p>
    <w:p w14:paraId="6A349D88" w14:textId="02D0ACA1" w:rsidR="00EE04B5" w:rsidRPr="004D1B66" w:rsidRDefault="00EE04B5" w:rsidP="00EE04B5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（2）</w:t>
      </w:r>
      <w:r w:rsidRPr="004D1B66">
        <w:rPr>
          <w:rFonts w:ascii="宋体" w:eastAsia="宋体" w:hAnsi="宋体" w:hint="eastAsia"/>
        </w:rPr>
        <w:t>将测试调优后的软件交予需求方，并赋予软件用户手册。及时获取需求方在使用过程中出现的问题，立刻进行修正。</w:t>
      </w:r>
    </w:p>
    <w:p w14:paraId="285F83B8" w14:textId="4988945B" w:rsidR="00EE04B5" w:rsidRDefault="00EE04B5" w:rsidP="00EE04B5">
      <w:pPr>
        <w:pStyle w:val="2"/>
      </w:pPr>
      <w:bookmarkStart w:id="23" w:name="_Toc33889324"/>
      <w:r>
        <w:rPr>
          <w:rFonts w:hint="eastAsia"/>
        </w:rPr>
        <w:t>2</w:t>
      </w:r>
      <w:r>
        <w:t>.3</w:t>
      </w:r>
      <w:r>
        <w:rPr>
          <w:rFonts w:hint="eastAsia"/>
        </w:rPr>
        <w:t>项目功能</w:t>
      </w:r>
      <w:bookmarkEnd w:id="23"/>
    </w:p>
    <w:p w14:paraId="5A62F35D" w14:textId="2F39A727" w:rsidR="00EE04B5" w:rsidRDefault="00932921" w:rsidP="00932921">
      <w:pPr>
        <w:pStyle w:val="3"/>
      </w:pPr>
      <w:bookmarkStart w:id="24" w:name="_Toc33889325"/>
      <w:r>
        <w:rPr>
          <w:rFonts w:hint="eastAsia"/>
        </w:rPr>
        <w:t>2</w:t>
      </w:r>
      <w:r>
        <w:t>.3.1</w:t>
      </w:r>
      <w:r>
        <w:rPr>
          <w:rFonts w:hint="eastAsia"/>
        </w:rPr>
        <w:t>基础功能</w:t>
      </w:r>
      <w:bookmarkEnd w:id="24"/>
    </w:p>
    <w:p w14:paraId="276AFA43" w14:textId="43782082" w:rsidR="00932921" w:rsidRPr="00932921" w:rsidRDefault="00932921" w:rsidP="00932921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用户端：</w:t>
      </w:r>
    </w:p>
    <w:p w14:paraId="6F3CBC7B" w14:textId="5E01B6DA" w:rsidR="00932921" w:rsidRPr="00932921" w:rsidRDefault="00932921" w:rsidP="00932921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（1）用户注册，登录，注销</w:t>
      </w:r>
    </w:p>
    <w:p w14:paraId="5AECE8C5" w14:textId="4D76F519" w:rsidR="00932921" w:rsidRPr="00932921" w:rsidRDefault="00932921" w:rsidP="00932921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（2）用户信息编辑</w:t>
      </w:r>
    </w:p>
    <w:p w14:paraId="50603ABC" w14:textId="6F696C39" w:rsidR="00EE04B5" w:rsidRPr="00932921" w:rsidRDefault="00932921" w:rsidP="00EE04B5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（3）控制灯具的开关</w:t>
      </w:r>
    </w:p>
    <w:p w14:paraId="3A69BDD8" w14:textId="14074622" w:rsidR="00932921" w:rsidRPr="00932921" w:rsidRDefault="00932921" w:rsidP="00EE04B5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（4）调节灯光亮度，色光</w:t>
      </w:r>
    </w:p>
    <w:p w14:paraId="761A5373" w14:textId="5ECFAE68" w:rsidR="00932921" w:rsidRPr="00932921" w:rsidRDefault="00932921" w:rsidP="00EE04B5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（5）控制空调开关</w:t>
      </w:r>
    </w:p>
    <w:p w14:paraId="6062AC23" w14:textId="3DF51C1A" w:rsidR="00932921" w:rsidRPr="00932921" w:rsidRDefault="00932921" w:rsidP="00EE04B5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（6）调节风力大小</w:t>
      </w:r>
    </w:p>
    <w:p w14:paraId="7F43E8F5" w14:textId="39E384AA" w:rsidR="00932921" w:rsidRPr="00932921" w:rsidRDefault="00932921" w:rsidP="00EE04B5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（7）调节空调摆叶</w:t>
      </w:r>
    </w:p>
    <w:p w14:paraId="686539A8" w14:textId="41D7ED40" w:rsidR="00932921" w:rsidRPr="00932921" w:rsidRDefault="00932921" w:rsidP="00EE04B5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（8）调节空调温度</w:t>
      </w:r>
    </w:p>
    <w:p w14:paraId="13B59209" w14:textId="530D944A" w:rsidR="00932921" w:rsidRPr="00932921" w:rsidRDefault="00932921" w:rsidP="00EE04B5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（9）调节空调模式</w:t>
      </w:r>
    </w:p>
    <w:p w14:paraId="5984E20C" w14:textId="77D86D2C" w:rsidR="00EE04B5" w:rsidRPr="00932921" w:rsidRDefault="00932921" w:rsidP="00EE04B5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管理端：</w:t>
      </w:r>
    </w:p>
    <w:p w14:paraId="3CC5B273" w14:textId="77777777" w:rsidR="00932921" w:rsidRPr="00932921" w:rsidRDefault="00932921" w:rsidP="00932921">
      <w:pPr>
        <w:jc w:val="left"/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（1）</w:t>
      </w:r>
      <w:r w:rsidRPr="00932921">
        <w:rPr>
          <w:rFonts w:ascii="宋体" w:eastAsia="宋体" w:hAnsi="宋体"/>
          <w:sz w:val="24"/>
          <w:szCs w:val="24"/>
        </w:rPr>
        <w:t>增加，删除，查询和修改</w:t>
      </w:r>
      <w:r w:rsidRPr="00932921">
        <w:rPr>
          <w:rFonts w:ascii="宋体" w:eastAsia="宋体" w:hAnsi="宋体" w:hint="eastAsia"/>
          <w:sz w:val="24"/>
          <w:szCs w:val="24"/>
        </w:rPr>
        <w:t>用户信息</w:t>
      </w:r>
    </w:p>
    <w:p w14:paraId="44E1292B" w14:textId="41C3BC36" w:rsidR="00932921" w:rsidRDefault="00932921" w:rsidP="00932921">
      <w:pPr>
        <w:rPr>
          <w:rFonts w:ascii="宋体" w:eastAsia="宋体" w:hAnsi="宋体"/>
          <w:sz w:val="24"/>
          <w:szCs w:val="24"/>
        </w:rPr>
      </w:pPr>
      <w:r w:rsidRPr="00932921">
        <w:rPr>
          <w:rFonts w:ascii="宋体" w:eastAsia="宋体" w:hAnsi="宋体" w:hint="eastAsia"/>
          <w:sz w:val="24"/>
          <w:szCs w:val="24"/>
        </w:rPr>
        <w:t>（2）</w:t>
      </w:r>
      <w:r w:rsidRPr="00932921">
        <w:rPr>
          <w:rFonts w:ascii="宋体" w:eastAsia="宋体" w:hAnsi="宋体"/>
          <w:sz w:val="24"/>
          <w:szCs w:val="24"/>
        </w:rPr>
        <w:t>向系统用户发站内信，以及公告新闻等</w:t>
      </w:r>
    </w:p>
    <w:p w14:paraId="0D182DF3" w14:textId="6B30B502" w:rsidR="00932921" w:rsidRDefault="00932921" w:rsidP="00932921">
      <w:pPr>
        <w:pStyle w:val="3"/>
      </w:pPr>
      <w:bookmarkStart w:id="25" w:name="_Toc33889326"/>
      <w:r>
        <w:rPr>
          <w:rFonts w:hint="eastAsia"/>
        </w:rPr>
        <w:lastRenderedPageBreak/>
        <w:t>2</w:t>
      </w:r>
      <w:r>
        <w:t>.3.2</w:t>
      </w:r>
      <w:r>
        <w:rPr>
          <w:rFonts w:hint="eastAsia"/>
        </w:rPr>
        <w:t>特色功能</w:t>
      </w:r>
      <w:bookmarkEnd w:id="25"/>
    </w:p>
    <w:p w14:paraId="0F9C9C09" w14:textId="018F20B7" w:rsidR="00932921" w:rsidRPr="00813E22" w:rsidRDefault="00932921" w:rsidP="00932921">
      <w:pPr>
        <w:rPr>
          <w:rFonts w:ascii="宋体" w:eastAsia="宋体" w:hAnsi="宋体"/>
        </w:rPr>
      </w:pPr>
      <w:r w:rsidRPr="00813E22">
        <w:rPr>
          <w:rFonts w:ascii="宋体" w:eastAsia="宋体" w:hAnsi="宋体" w:hint="eastAsia"/>
        </w:rPr>
        <w:t>（1）可以获取当时当地的天气状况</w:t>
      </w:r>
    </w:p>
    <w:p w14:paraId="6AE6C619" w14:textId="7C90426C" w:rsidR="00813E22" w:rsidRPr="00813E22" w:rsidRDefault="00813E22" w:rsidP="00932921">
      <w:pPr>
        <w:rPr>
          <w:rFonts w:ascii="宋体" w:eastAsia="宋体" w:hAnsi="宋体"/>
        </w:rPr>
      </w:pPr>
      <w:r w:rsidRPr="00813E22">
        <w:rPr>
          <w:rFonts w:ascii="宋体" w:eastAsia="宋体" w:hAnsi="宋体" w:hint="eastAsia"/>
        </w:rPr>
        <w:t>（2）室内温度湿度实时监测</w:t>
      </w:r>
    </w:p>
    <w:p w14:paraId="337CD691" w14:textId="6054EAFA" w:rsidR="00932921" w:rsidRDefault="00932921" w:rsidP="00932921">
      <w:pPr>
        <w:rPr>
          <w:rFonts w:ascii="宋体" w:eastAsia="宋体" w:hAnsi="宋体"/>
        </w:rPr>
      </w:pPr>
      <w:r w:rsidRPr="00813E22">
        <w:rPr>
          <w:rFonts w:ascii="宋体" w:eastAsia="宋体" w:hAnsi="宋体" w:hint="eastAsia"/>
        </w:rPr>
        <w:t>（</w:t>
      </w:r>
      <w:r w:rsidR="00813E22" w:rsidRPr="00813E22">
        <w:rPr>
          <w:rFonts w:ascii="宋体" w:eastAsia="宋体" w:hAnsi="宋体"/>
        </w:rPr>
        <w:t>3</w:t>
      </w:r>
      <w:r w:rsidRPr="00813E22">
        <w:rPr>
          <w:rFonts w:ascii="宋体" w:eastAsia="宋体" w:hAnsi="宋体" w:hint="eastAsia"/>
        </w:rPr>
        <w:t>）实时推荐</w:t>
      </w:r>
      <w:r w:rsidR="00813E22">
        <w:rPr>
          <w:rFonts w:ascii="宋体" w:eastAsia="宋体" w:hAnsi="宋体" w:hint="eastAsia"/>
        </w:rPr>
        <w:t>室内外</w:t>
      </w:r>
      <w:r w:rsidRPr="00813E22">
        <w:rPr>
          <w:rFonts w:ascii="宋体" w:eastAsia="宋体" w:hAnsi="宋体" w:hint="eastAsia"/>
        </w:rPr>
        <w:t>穿衣指数，使得用户可以更好适应室内外温差环境</w:t>
      </w:r>
    </w:p>
    <w:p w14:paraId="4FCB5814" w14:textId="657152F4" w:rsidR="006D6266" w:rsidRPr="006D6266" w:rsidRDefault="00813E22" w:rsidP="006A2A57">
      <w:pPr>
        <w:pStyle w:val="2"/>
      </w:pPr>
      <w:bookmarkStart w:id="26" w:name="_Toc33889327"/>
      <w:r>
        <w:rPr>
          <w:rFonts w:hint="eastAsia"/>
        </w:rPr>
        <w:t>2</w:t>
      </w:r>
      <w:r>
        <w:t>.4</w:t>
      </w:r>
      <w:r>
        <w:rPr>
          <w:rFonts w:hint="eastAsia"/>
        </w:rPr>
        <w:t>项目开发方案</w:t>
      </w:r>
      <w:bookmarkEnd w:id="26"/>
    </w:p>
    <w:p w14:paraId="59F6D65D" w14:textId="11B188A9" w:rsidR="002F0857" w:rsidRPr="00F10399" w:rsidRDefault="002F0857" w:rsidP="002F0857">
      <w:pPr>
        <w:rPr>
          <w:rFonts w:ascii="宋体" w:eastAsia="宋体" w:hAnsi="宋体"/>
          <w:b/>
          <w:bCs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43F91DD1" wp14:editId="7C2B3535">
            <wp:extent cx="5286375" cy="28194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wbs.jpg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71" t="7357" r="7933" b="44685"/>
                    <a:stretch/>
                  </pic:blipFill>
                  <pic:spPr bwMode="auto">
                    <a:xfrm>
                      <a:off x="0" y="0"/>
                      <a:ext cx="5358484" cy="28578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6AE80C" w14:textId="4DB35BA9" w:rsidR="00813E22" w:rsidRDefault="00F56AA1" w:rsidP="00F56AA1">
      <w:pPr>
        <w:pStyle w:val="3"/>
      </w:pPr>
      <w:bookmarkStart w:id="27" w:name="_Toc33889328"/>
      <w:r>
        <w:rPr>
          <w:rFonts w:hint="eastAsia"/>
        </w:rPr>
        <w:t>2</w:t>
      </w:r>
      <w:r>
        <w:t>.4.1</w:t>
      </w:r>
      <w:r>
        <w:rPr>
          <w:rFonts w:hint="eastAsia"/>
        </w:rPr>
        <w:t>项目计划</w:t>
      </w:r>
      <w:bookmarkEnd w:id="27"/>
    </w:p>
    <w:p w14:paraId="13A08BF9" w14:textId="352D2C63" w:rsidR="00F56AA1" w:rsidRPr="00F56AA1" w:rsidRDefault="00F56AA1" w:rsidP="00F56AA1">
      <w:r w:rsidRPr="00987396">
        <w:rPr>
          <w:rFonts w:ascii="宋体" w:eastAsia="宋体" w:hAnsi="宋体" w:cs="宋体" w:hint="eastAsia"/>
          <w:color w:val="000000"/>
          <w:kern w:val="0"/>
          <w:szCs w:val="21"/>
        </w:rPr>
        <w:t>基于用户对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于集成遥控器</w:t>
      </w:r>
      <w:r w:rsidRPr="00987396">
        <w:rPr>
          <w:rFonts w:ascii="宋体" w:eastAsia="宋体" w:hAnsi="宋体" w:cs="宋体" w:hint="eastAsia"/>
          <w:color w:val="000000"/>
          <w:kern w:val="0"/>
          <w:szCs w:val="21"/>
        </w:rPr>
        <w:t>软件的需求，我们计划在1</w:t>
      </w:r>
      <w:r w:rsidRPr="00987396">
        <w:rPr>
          <w:rFonts w:ascii="宋体" w:eastAsia="宋体" w:hAnsi="宋体" w:cs="宋体"/>
          <w:color w:val="000000"/>
          <w:kern w:val="0"/>
          <w:szCs w:val="21"/>
        </w:rPr>
        <w:t>0</w:t>
      </w:r>
      <w:r w:rsidRPr="00987396">
        <w:rPr>
          <w:rFonts w:ascii="宋体" w:eastAsia="宋体" w:hAnsi="宋体" w:cs="宋体" w:hint="eastAsia"/>
          <w:color w:val="000000"/>
          <w:kern w:val="0"/>
          <w:szCs w:val="21"/>
        </w:rPr>
        <w:t>周内开发出一款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同时控制灯和空调</w:t>
      </w:r>
      <w:r w:rsidRPr="00987396">
        <w:rPr>
          <w:rFonts w:ascii="宋体" w:eastAsia="宋体" w:hAnsi="宋体" w:cs="宋体" w:hint="eastAsia"/>
          <w:color w:val="000000"/>
          <w:kern w:val="0"/>
          <w:szCs w:val="21"/>
        </w:rPr>
        <w:t>的手机应用软件，旨在满足用户对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灯光控制，温度调节，湿度检测</w:t>
      </w:r>
      <w:r w:rsidRPr="00987396">
        <w:rPr>
          <w:rFonts w:ascii="宋体" w:eastAsia="宋体" w:hAnsi="宋体" w:cs="宋体" w:hint="eastAsia"/>
          <w:color w:val="000000"/>
          <w:kern w:val="0"/>
          <w:szCs w:val="21"/>
        </w:rPr>
        <w:t>等功能的需求，并且推出部分特色功能，以满足不同的群体的不同需求。</w:t>
      </w:r>
    </w:p>
    <w:p w14:paraId="3E2DCD56" w14:textId="5CF891CE" w:rsidR="00F0307A" w:rsidRDefault="00F56AA1" w:rsidP="00F56AA1">
      <w:pPr>
        <w:pStyle w:val="3"/>
      </w:pPr>
      <w:bookmarkStart w:id="28" w:name="_Toc33889329"/>
      <w:r>
        <w:rPr>
          <w:rFonts w:hint="eastAsia"/>
        </w:rPr>
        <w:t>2</w:t>
      </w:r>
      <w:r>
        <w:t>.4.2</w:t>
      </w:r>
      <w:r>
        <w:rPr>
          <w:rFonts w:hint="eastAsia"/>
        </w:rPr>
        <w:t>项目分析</w:t>
      </w:r>
      <w:bookmarkEnd w:id="28"/>
    </w:p>
    <w:p w14:paraId="7AFB0068" w14:textId="43884689" w:rsidR="00F56AA1" w:rsidRDefault="00F56AA1" w:rsidP="00F56AA1">
      <w:pPr>
        <w:rPr>
          <w:rFonts w:ascii="宋体" w:eastAsia="宋体" w:hAnsi="宋体"/>
          <w:sz w:val="24"/>
        </w:rPr>
      </w:pPr>
      <w:r w:rsidRPr="00F56AA1">
        <w:rPr>
          <w:rFonts w:ascii="宋体" w:eastAsia="宋体" w:hAnsi="宋体" w:hint="eastAsia"/>
          <w:sz w:val="24"/>
        </w:rPr>
        <w:t>（1）需求分析：</w:t>
      </w:r>
    </w:p>
    <w:p w14:paraId="3D40C12C" w14:textId="1A40E040" w:rsidR="00F56AA1" w:rsidRPr="00B72B8D" w:rsidRDefault="00F56AA1" w:rsidP="00F56AA1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B72B8D">
        <w:rPr>
          <w:rFonts w:ascii="宋体" w:eastAsia="宋体" w:hAnsi="宋体" w:cs="宋体" w:hint="eastAsia"/>
          <w:color w:val="000000"/>
          <w:kern w:val="0"/>
          <w:szCs w:val="21"/>
        </w:rPr>
        <w:t>通过市场调研（问卷、采访），我们充分的意识到了这个项目所拥有的前景。有超过</w:t>
      </w:r>
      <w:r w:rsidRPr="00B72B8D">
        <w:rPr>
          <w:rFonts w:ascii="宋体" w:eastAsia="宋体" w:hAnsi="宋体" w:cs="宋体"/>
          <w:color w:val="000000"/>
          <w:kern w:val="0"/>
          <w:szCs w:val="21"/>
        </w:rPr>
        <w:t>80</w:t>
      </w:r>
      <w:r w:rsidRPr="00B72B8D">
        <w:rPr>
          <w:rFonts w:ascii="宋体" w:eastAsia="宋体" w:hAnsi="宋体" w:cs="宋体" w:hint="eastAsia"/>
          <w:color w:val="000000"/>
          <w:kern w:val="0"/>
          <w:szCs w:val="21"/>
        </w:rPr>
        <w:t>%的受访者认为自己平时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丢三落四，一直找遥控器</w:t>
      </w:r>
      <w:r w:rsidR="006D6266">
        <w:rPr>
          <w:rFonts w:ascii="宋体" w:eastAsia="宋体" w:hAnsi="宋体" w:cs="宋体" w:hint="eastAsia"/>
          <w:color w:val="000000"/>
          <w:kern w:val="0"/>
          <w:szCs w:val="21"/>
        </w:rPr>
        <w:t>，有时候手里得拿好几个不同的遥控器，故而为之所困扰。</w:t>
      </w:r>
    </w:p>
    <w:p w14:paraId="783F98DC" w14:textId="12DDDA50" w:rsidR="00F56AA1" w:rsidRPr="00B72B8D" w:rsidRDefault="00F56AA1" w:rsidP="00F56AA1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B72B8D">
        <w:rPr>
          <w:rFonts w:ascii="宋体" w:eastAsia="宋体" w:hAnsi="宋体" w:cs="宋体" w:hint="eastAsia"/>
          <w:color w:val="000000"/>
          <w:kern w:val="0"/>
          <w:szCs w:val="21"/>
        </w:rPr>
        <w:t>我们的产品能够完美的解决以上的问题：</w:t>
      </w:r>
      <w:r w:rsidR="006D6266">
        <w:rPr>
          <w:rFonts w:ascii="宋体" w:eastAsia="宋体" w:hAnsi="宋体" w:cs="宋体" w:hint="eastAsia"/>
          <w:color w:val="000000"/>
          <w:kern w:val="0"/>
          <w:szCs w:val="21"/>
        </w:rPr>
        <w:t>集灯光控制和空调控制于一身，更伴有天气实时预报，室内环境同步检测，推出穿衣指数。使得用户更好的，更方便的利用手机，不再为找遥控器、拿多个遥控器而烦恼。</w:t>
      </w:r>
    </w:p>
    <w:p w14:paraId="27B79DD6" w14:textId="471F9BBD" w:rsidR="006D6266" w:rsidRDefault="006D6266" w:rsidP="006D6266">
      <w:pPr>
        <w:ind w:left="720" w:hangingChars="300" w:hanging="72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（2）过程分析：</w:t>
      </w:r>
    </w:p>
    <w:p w14:paraId="66D15B32" w14:textId="77777777" w:rsidR="006D6266" w:rsidRPr="00B72B8D" w:rsidRDefault="006D6266" w:rsidP="006D6266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B72B8D">
        <w:rPr>
          <w:rFonts w:ascii="宋体" w:eastAsia="宋体" w:hAnsi="宋体" w:cs="宋体" w:hint="eastAsia"/>
          <w:color w:val="000000"/>
          <w:kern w:val="0"/>
          <w:szCs w:val="21"/>
        </w:rPr>
        <w:lastRenderedPageBreak/>
        <w:t>在十周内完成本A</w:t>
      </w:r>
      <w:r w:rsidRPr="00B72B8D">
        <w:rPr>
          <w:rFonts w:ascii="宋体" w:eastAsia="宋体" w:hAnsi="宋体" w:cs="宋体"/>
          <w:color w:val="000000"/>
          <w:kern w:val="0"/>
          <w:szCs w:val="21"/>
        </w:rPr>
        <w:t>PP</w:t>
      </w:r>
      <w:r w:rsidRPr="00B72B8D">
        <w:rPr>
          <w:rFonts w:ascii="宋体" w:eastAsia="宋体" w:hAnsi="宋体" w:cs="宋体" w:hint="eastAsia"/>
          <w:color w:val="000000"/>
          <w:kern w:val="0"/>
          <w:szCs w:val="21"/>
        </w:rPr>
        <w:t>的开发有一定的难度，这就要求我们在过程的安排部分花大量精力，为为期十周的开发工作做一个详细规划，包括详细对每个功能进行分析，将功能分解为各个组件部分，画出实现功能所需的组件间活动图，详细注明组件之间的关系及调用过程，并实例出对应组件的对象或方法，在此基础上搭建基本的程序框架等。</w:t>
      </w:r>
    </w:p>
    <w:p w14:paraId="22A67488" w14:textId="307F1CC4" w:rsidR="006D6266" w:rsidRDefault="006D6266" w:rsidP="006D6266">
      <w:pPr>
        <w:ind w:left="720" w:hangingChars="300" w:hanging="720"/>
        <w:rPr>
          <w:rFonts w:ascii="宋体" w:eastAsia="宋体" w:hAnsi="宋体"/>
          <w:sz w:val="24"/>
        </w:rPr>
      </w:pPr>
      <w:r>
        <w:rPr>
          <w:rFonts w:ascii="宋体" w:eastAsia="宋体" w:hAnsi="宋体" w:hint="eastAsia"/>
          <w:sz w:val="24"/>
        </w:rPr>
        <w:t>（3）风险分析：</w:t>
      </w:r>
    </w:p>
    <w:p w14:paraId="416ABBB2" w14:textId="77777777" w:rsidR="006D6266" w:rsidRPr="00B72B8D" w:rsidRDefault="006D6266" w:rsidP="006D6266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B72B8D">
        <w:rPr>
          <w:rFonts w:ascii="宋体" w:eastAsia="宋体" w:hAnsi="宋体" w:cs="宋体" w:hint="eastAsia"/>
          <w:color w:val="000000"/>
          <w:kern w:val="0"/>
          <w:szCs w:val="21"/>
        </w:rPr>
        <w:t>可能在开发过程中可能遇到一些难以解决的技术问题。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解决方法：遇到困难时果断放弃，看是否能有其他方法完成预期的目标，随时向其他同学或者老师请教，或是上网查阅相关资料，避免重复造车轮。</w:t>
      </w:r>
    </w:p>
    <w:p w14:paraId="36AF6339" w14:textId="77777777" w:rsidR="006D6266" w:rsidRPr="00B72B8D" w:rsidRDefault="006D6266" w:rsidP="006D6266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B72B8D">
        <w:rPr>
          <w:rFonts w:ascii="宋体" w:eastAsia="宋体" w:hAnsi="宋体" w:cs="宋体" w:hint="eastAsia"/>
          <w:color w:val="000000"/>
          <w:kern w:val="0"/>
          <w:szCs w:val="21"/>
        </w:rPr>
        <w:t>可能由于特殊情况，比如计划失误、难度评估错误、开发人员生病等，导致项目周期延长。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解决方法：每周开一次例会，对当前进度进行评估，适当调整任务重心以及任务安排，并适当加班完成任务。</w:t>
      </w:r>
    </w:p>
    <w:p w14:paraId="017E4718" w14:textId="77777777" w:rsidR="006D6266" w:rsidRPr="00B72B8D" w:rsidRDefault="006D6266" w:rsidP="006D6266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B72B8D">
        <w:rPr>
          <w:rFonts w:ascii="宋体" w:eastAsia="宋体" w:hAnsi="宋体" w:cs="宋体" w:hint="eastAsia"/>
          <w:color w:val="000000"/>
          <w:kern w:val="0"/>
          <w:szCs w:val="21"/>
        </w:rPr>
        <w:t>可能产品完成后会遇到许多未能想到的bug。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解决方法：在第8周就将项目完成，剩下的两周专门用来测试，并且除了内部开发人员的测试以外，发布测试版app，以此获得更多的产品测试信息。</w:t>
      </w:r>
    </w:p>
    <w:p w14:paraId="647A1ED6" w14:textId="77777777" w:rsidR="006D6266" w:rsidRPr="003A1F72" w:rsidRDefault="006D6266" w:rsidP="006D6266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B72B8D">
        <w:rPr>
          <w:rFonts w:ascii="宋体" w:eastAsia="宋体" w:hAnsi="宋体" w:cs="宋体" w:hint="eastAsia"/>
          <w:color w:val="000000"/>
          <w:kern w:val="0"/>
          <w:szCs w:val="21"/>
        </w:rPr>
        <w:t>可能产品实现后难以推广，导致入不敷出。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解决方法：加大宣传，弱实在无法推广，则总结经验，让本次的失败成为下一次的成功的保证。</w:t>
      </w:r>
    </w:p>
    <w:p w14:paraId="177F6259" w14:textId="2C9AEC2A" w:rsidR="006D6266" w:rsidRDefault="006D6266" w:rsidP="006D6266">
      <w:pPr>
        <w:pStyle w:val="3"/>
      </w:pPr>
      <w:bookmarkStart w:id="29" w:name="_Toc33889330"/>
      <w:r>
        <w:rPr>
          <w:rFonts w:hint="eastAsia"/>
        </w:rPr>
        <w:t>2</w:t>
      </w:r>
      <w:r>
        <w:t>.4.3</w:t>
      </w:r>
      <w:r>
        <w:rPr>
          <w:rFonts w:hint="eastAsia"/>
        </w:rPr>
        <w:t>项目设计：</w:t>
      </w:r>
      <w:bookmarkEnd w:id="29"/>
    </w:p>
    <w:p w14:paraId="3DD1CEF8" w14:textId="77777777" w:rsidR="006D6266" w:rsidRDefault="006D6266" w:rsidP="006D6266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项目分为硬件和配套安卓A</w:t>
      </w:r>
      <w:r w:rsidRPr="00F10399">
        <w:rPr>
          <w:rFonts w:ascii="宋体" w:eastAsia="宋体" w:hAnsi="宋体"/>
          <w:sz w:val="24"/>
          <w:szCs w:val="24"/>
        </w:rPr>
        <w:t>PP</w:t>
      </w:r>
      <w:r w:rsidRPr="00F10399">
        <w:rPr>
          <w:rFonts w:ascii="宋体" w:eastAsia="宋体" w:hAnsi="宋体" w:hint="eastAsia"/>
          <w:sz w:val="24"/>
          <w:szCs w:val="24"/>
        </w:rPr>
        <w:t>开发两部分。</w:t>
      </w:r>
    </w:p>
    <w:p w14:paraId="34FDC88D" w14:textId="77777777" w:rsidR="006D6266" w:rsidRPr="002F0857" w:rsidRDefault="006D6266" w:rsidP="006D6266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系统结构如下图：</w:t>
      </w:r>
    </w:p>
    <w:p w14:paraId="617E3DE3" w14:textId="4CA887F3" w:rsidR="006D6266" w:rsidRDefault="006D6266" w:rsidP="006D6266">
      <w:r w:rsidRPr="004A5D02">
        <w:object w:dxaOrig="10380" w:dyaOrig="6757" w14:anchorId="0DF652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4pt;height:126.6pt" o:ole="">
            <v:imagedata r:id="rId9" o:title=""/>
          </v:shape>
          <o:OLEObject Type="Embed" ProgID="Visio.Drawing.15" ShapeID="_x0000_i1025" DrawAspect="Content" ObjectID="_1644558744" r:id="rId10"/>
        </w:object>
      </w:r>
    </w:p>
    <w:p w14:paraId="78744A05" w14:textId="4DCBC669" w:rsidR="006A2A57" w:rsidRPr="006D6266" w:rsidRDefault="006A2A57" w:rsidP="006D6266">
      <w:r>
        <w:rPr>
          <w:rFonts w:hint="eastAsia"/>
        </w:rPr>
        <w:t>基本设计框架如下图：</w:t>
      </w:r>
    </w:p>
    <w:p w14:paraId="150D10D2" w14:textId="1D8783FC" w:rsidR="00F56AA1" w:rsidRDefault="006A2A57" w:rsidP="00F56AA1"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 wp14:anchorId="246A432A" wp14:editId="1B9F6313">
            <wp:extent cx="4252144" cy="2156691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用户.bmp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30" t="27111" r="4180" b="10279"/>
                    <a:stretch/>
                  </pic:blipFill>
                  <pic:spPr bwMode="auto">
                    <a:xfrm>
                      <a:off x="0" y="0"/>
                      <a:ext cx="4284783" cy="21732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DF2C37" w14:textId="39A2C858" w:rsidR="006A2A57" w:rsidRDefault="006A2A57" w:rsidP="006A2A57">
      <w:pPr>
        <w:pStyle w:val="3"/>
      </w:pPr>
      <w:bookmarkStart w:id="30" w:name="_Toc33889331"/>
      <w:r>
        <w:rPr>
          <w:rFonts w:hint="eastAsia"/>
        </w:rPr>
        <w:lastRenderedPageBreak/>
        <w:t>2</w:t>
      </w:r>
      <w:r>
        <w:t>.4.4</w:t>
      </w:r>
      <w:r>
        <w:rPr>
          <w:rFonts w:hint="eastAsia"/>
        </w:rPr>
        <w:t>项目实现</w:t>
      </w:r>
      <w:bookmarkEnd w:id="30"/>
    </w:p>
    <w:p w14:paraId="6BEBE723" w14:textId="77777777" w:rsidR="006A2A57" w:rsidRPr="007A62C2" w:rsidRDefault="006A2A57" w:rsidP="006A2A57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88347C">
        <w:rPr>
          <w:rFonts w:ascii="宋体" w:eastAsia="宋体" w:hAnsi="宋体" w:cs="宋体" w:hint="eastAsia"/>
          <w:color w:val="000000"/>
          <w:kern w:val="0"/>
          <w:szCs w:val="21"/>
        </w:rPr>
        <w:t>我们将从底部功能开始，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每一个任务完成后，我们会进行项目评估，并适当做出调整，然后开始下一个任务，</w:t>
      </w:r>
      <w:r w:rsidRPr="007A62C2">
        <w:rPr>
          <w:rFonts w:ascii="宋体" w:eastAsia="宋体" w:hAnsi="宋体" w:cs="宋体" w:hint="eastAsia"/>
          <w:color w:val="000000"/>
          <w:kern w:val="0"/>
          <w:szCs w:val="21"/>
        </w:rPr>
        <w:t>不断迭代循环，最终完成所有功能。</w:t>
      </w:r>
    </w:p>
    <w:p w14:paraId="540F0B1F" w14:textId="602A8332" w:rsidR="006A2A57" w:rsidRDefault="006A2A57" w:rsidP="006A2A57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实现A</w:t>
      </w:r>
      <w:r>
        <w:rPr>
          <w:rFonts w:ascii="宋体" w:eastAsia="宋体" w:hAnsi="宋体" w:cs="宋体"/>
          <w:color w:val="000000"/>
          <w:kern w:val="0"/>
          <w:szCs w:val="21"/>
        </w:rPr>
        <w:t>PP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功能的步骤：</w:t>
      </w:r>
    </w:p>
    <w:p w14:paraId="59F7F452" w14:textId="623EE762" w:rsidR="006A2A57" w:rsidRDefault="006A2A57" w:rsidP="006A2A57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1）</w:t>
      </w:r>
      <w:r w:rsidR="003C1958">
        <w:rPr>
          <w:rFonts w:ascii="宋体" w:eastAsia="宋体" w:hAnsi="宋体" w:cs="宋体" w:hint="eastAsia"/>
          <w:color w:val="000000"/>
          <w:kern w:val="0"/>
          <w:szCs w:val="21"/>
        </w:rPr>
        <w:t>实现用户的注册，注销，登录</w:t>
      </w:r>
      <w:r w:rsidR="003F654B">
        <w:rPr>
          <w:rFonts w:ascii="宋体" w:eastAsia="宋体" w:hAnsi="宋体" w:cs="宋体" w:hint="eastAsia"/>
          <w:color w:val="000000"/>
          <w:kern w:val="0"/>
          <w:szCs w:val="21"/>
        </w:rPr>
        <w:t>，信息管理</w:t>
      </w:r>
    </w:p>
    <w:p w14:paraId="6FC6E433" w14:textId="663AD901" w:rsidR="006A2A57" w:rsidRDefault="006A2A57" w:rsidP="006A2A57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2）</w:t>
      </w:r>
      <w:r w:rsidR="003C1958">
        <w:rPr>
          <w:rFonts w:ascii="宋体" w:eastAsia="宋体" w:hAnsi="宋体" w:cs="宋体" w:hint="eastAsia"/>
          <w:color w:val="000000"/>
          <w:kern w:val="0"/>
          <w:szCs w:val="21"/>
        </w:rPr>
        <w:t>实现灯的开关控制</w:t>
      </w:r>
    </w:p>
    <w:p w14:paraId="07302D83" w14:textId="0D8B1861" w:rsidR="006A2A57" w:rsidRDefault="006A2A57" w:rsidP="006A2A57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3）</w:t>
      </w:r>
      <w:r w:rsidR="003C1958">
        <w:rPr>
          <w:rFonts w:ascii="宋体" w:eastAsia="宋体" w:hAnsi="宋体" w:cs="宋体" w:hint="eastAsia"/>
          <w:color w:val="000000"/>
          <w:kern w:val="0"/>
          <w:szCs w:val="21"/>
        </w:rPr>
        <w:t>实现灯的色光亮度的调节</w:t>
      </w:r>
    </w:p>
    <w:p w14:paraId="2703E7AE" w14:textId="636D0B84" w:rsidR="003C1958" w:rsidRDefault="003C1958" w:rsidP="006A2A57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4）实现空调的开关控制</w:t>
      </w:r>
    </w:p>
    <w:p w14:paraId="797CA9DB" w14:textId="3F3D2DBB" w:rsidR="003C1958" w:rsidRDefault="003C1958" w:rsidP="006A2A57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5）实现空调温度的控制</w:t>
      </w:r>
    </w:p>
    <w:p w14:paraId="17FC299A" w14:textId="4D81806B" w:rsidR="006A2A57" w:rsidRDefault="003C1958" w:rsidP="003C1958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6）实现空调模式的更改</w:t>
      </w:r>
    </w:p>
    <w:p w14:paraId="7C28651B" w14:textId="13608D67" w:rsidR="003C1958" w:rsidRDefault="003C1958" w:rsidP="003C1958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7）实现天气预报显示</w:t>
      </w:r>
    </w:p>
    <w:p w14:paraId="7A1D54EC" w14:textId="63754784" w:rsidR="003C1958" w:rsidRDefault="003C1958" w:rsidP="003C1958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8）实现室内温度湿度检测</w:t>
      </w:r>
    </w:p>
    <w:p w14:paraId="254577A9" w14:textId="3E1DFDF6" w:rsidR="003C1958" w:rsidRDefault="003C1958" w:rsidP="003C1958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9）实现穿衣指数推荐</w:t>
      </w:r>
    </w:p>
    <w:p w14:paraId="1FA48FF3" w14:textId="755351AC" w:rsidR="003C1958" w:rsidRDefault="003C1958" w:rsidP="003C1958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1</w:t>
      </w:r>
      <w:r>
        <w:rPr>
          <w:rFonts w:ascii="宋体" w:eastAsia="宋体" w:hAnsi="宋体" w:cs="宋体"/>
          <w:color w:val="000000"/>
          <w:kern w:val="0"/>
          <w:szCs w:val="21"/>
        </w:rPr>
        <w:t>0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）界面集成美化</w:t>
      </w:r>
    </w:p>
    <w:p w14:paraId="187123BB" w14:textId="0840F00A" w:rsidR="003C1958" w:rsidRDefault="003C1958" w:rsidP="003C1958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1</w:t>
      </w:r>
      <w:r>
        <w:rPr>
          <w:rFonts w:ascii="宋体" w:eastAsia="宋体" w:hAnsi="宋体" w:cs="宋体"/>
          <w:color w:val="000000"/>
          <w:kern w:val="0"/>
          <w:szCs w:val="21"/>
        </w:rPr>
        <w:t>1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）将底层功能与用户分割</w:t>
      </w:r>
    </w:p>
    <w:p w14:paraId="3E456821" w14:textId="5C59DD7D" w:rsidR="003C1958" w:rsidRDefault="003C1958" w:rsidP="003C1958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1</w:t>
      </w:r>
      <w:r>
        <w:rPr>
          <w:rFonts w:ascii="宋体" w:eastAsia="宋体" w:hAnsi="宋体" w:cs="宋体"/>
          <w:color w:val="000000"/>
          <w:kern w:val="0"/>
          <w:szCs w:val="21"/>
        </w:rPr>
        <w:t>2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）优化UI</w:t>
      </w:r>
    </w:p>
    <w:p w14:paraId="7E92DD32" w14:textId="41085500" w:rsidR="003C1958" w:rsidRDefault="003C1958" w:rsidP="003C1958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（1</w:t>
      </w:r>
      <w:r>
        <w:rPr>
          <w:rFonts w:ascii="宋体" w:eastAsia="宋体" w:hAnsi="宋体" w:cs="宋体"/>
          <w:color w:val="000000"/>
          <w:kern w:val="0"/>
          <w:szCs w:val="21"/>
        </w:rPr>
        <w:t>3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）测试装机</w:t>
      </w:r>
    </w:p>
    <w:p w14:paraId="77B1C028" w14:textId="63EAE2F2" w:rsidR="003C1958" w:rsidRDefault="003C1958" w:rsidP="003C1958">
      <w:pPr>
        <w:pStyle w:val="3"/>
      </w:pPr>
      <w:bookmarkStart w:id="31" w:name="_Toc33889332"/>
      <w:r>
        <w:rPr>
          <w:rFonts w:hint="eastAsia"/>
        </w:rPr>
        <w:t>2</w:t>
      </w:r>
      <w:r>
        <w:t>.4.5</w:t>
      </w:r>
      <w:r>
        <w:rPr>
          <w:rFonts w:hint="eastAsia"/>
        </w:rPr>
        <w:t>项目部署</w:t>
      </w:r>
      <w:bookmarkEnd w:id="31"/>
    </w:p>
    <w:p w14:paraId="6568C789" w14:textId="033288EC" w:rsidR="003C1958" w:rsidRDefault="003C1958" w:rsidP="003C1958">
      <w:pPr>
        <w:ind w:firstLineChars="200" w:firstLine="420"/>
        <w:rPr>
          <w:rFonts w:ascii="宋体" w:eastAsia="宋体" w:hAnsi="宋体" w:cs="宋体"/>
          <w:color w:val="000000"/>
          <w:kern w:val="0"/>
          <w:szCs w:val="21"/>
        </w:rPr>
      </w:pPr>
      <w:r w:rsidRPr="0088347C">
        <w:rPr>
          <w:rFonts w:ascii="宋体" w:eastAsia="宋体" w:hAnsi="宋体" w:cs="宋体" w:hint="eastAsia"/>
          <w:color w:val="000000"/>
          <w:kern w:val="0"/>
          <w:szCs w:val="21"/>
        </w:rPr>
        <w:t>在完成项目后，我们将会把项目的测试版本公布，让用户免费下载免费体验，通过该方法可获得大量用户反馈，包括项目bug、项目不足以及用户更多的期待功能，通过这些数据支撑，我们将会对产品进行一步一步地再优化，直到最终完成。</w:t>
      </w:r>
    </w:p>
    <w:p w14:paraId="44BB770A" w14:textId="6ABD5598" w:rsidR="003C1958" w:rsidRDefault="003C1958" w:rsidP="003C1958">
      <w:pPr>
        <w:pStyle w:val="2"/>
      </w:pPr>
      <w:bookmarkStart w:id="32" w:name="_Toc33889333"/>
      <w:r>
        <w:rPr>
          <w:rFonts w:hint="eastAsia"/>
        </w:rPr>
        <w:t>2</w:t>
      </w:r>
      <w:r>
        <w:t>.5</w:t>
      </w:r>
      <w:r>
        <w:rPr>
          <w:rFonts w:hint="eastAsia"/>
        </w:rPr>
        <w:t>项目特色</w:t>
      </w:r>
      <w:bookmarkEnd w:id="32"/>
    </w:p>
    <w:p w14:paraId="5A3CC2BD" w14:textId="6917F9A7" w:rsidR="003C1958" w:rsidRDefault="003F654B" w:rsidP="003F654B">
      <w:pPr>
        <w:pStyle w:val="3"/>
      </w:pPr>
      <w:bookmarkStart w:id="33" w:name="_Toc33889334"/>
      <w:r>
        <w:rPr>
          <w:rFonts w:hint="eastAsia"/>
        </w:rPr>
        <w:t>2</w:t>
      </w:r>
      <w:r>
        <w:t>.5.1</w:t>
      </w:r>
      <w:r>
        <w:rPr>
          <w:rFonts w:hint="eastAsia"/>
        </w:rPr>
        <w:t>当时当地天气预报</w:t>
      </w:r>
      <w:bookmarkEnd w:id="33"/>
    </w:p>
    <w:p w14:paraId="495AFB0E" w14:textId="0CF7975F" w:rsidR="003F654B" w:rsidRDefault="003F654B" w:rsidP="003F654B">
      <w:r>
        <w:rPr>
          <w:rFonts w:hint="eastAsia"/>
        </w:rPr>
        <w:t>可以显示用户当前所在地的实时天气状况，界面与一般天气预报APP相符</w:t>
      </w:r>
    </w:p>
    <w:p w14:paraId="1176BE7A" w14:textId="505F9118" w:rsidR="003F654B" w:rsidRDefault="003F654B" w:rsidP="003F654B">
      <w:pPr>
        <w:pStyle w:val="3"/>
      </w:pPr>
      <w:bookmarkStart w:id="34" w:name="_Toc33889335"/>
      <w:r>
        <w:rPr>
          <w:rFonts w:hint="eastAsia"/>
        </w:rPr>
        <w:t>2</w:t>
      </w:r>
      <w:r>
        <w:t>.5.2</w:t>
      </w:r>
      <w:r>
        <w:rPr>
          <w:rFonts w:hint="eastAsia"/>
        </w:rPr>
        <w:t>室内温度湿度检测</w:t>
      </w:r>
      <w:bookmarkEnd w:id="34"/>
    </w:p>
    <w:p w14:paraId="1E675AD3" w14:textId="72DF9DBF" w:rsidR="003F654B" w:rsidRDefault="003F654B" w:rsidP="003F654B">
      <w:r>
        <w:rPr>
          <w:rFonts w:hint="eastAsia"/>
        </w:rPr>
        <w:t>获取当前室内的体感湿度和温度，为穿衣指数提供参数</w:t>
      </w:r>
    </w:p>
    <w:p w14:paraId="6FB70DA2" w14:textId="425B84F8" w:rsidR="003F654B" w:rsidRDefault="003F654B" w:rsidP="003F654B">
      <w:pPr>
        <w:pStyle w:val="3"/>
      </w:pPr>
      <w:bookmarkStart w:id="35" w:name="_Toc33889336"/>
      <w:r>
        <w:rPr>
          <w:rFonts w:hint="eastAsia"/>
        </w:rPr>
        <w:t>2</w:t>
      </w:r>
      <w:r>
        <w:t>.5.3</w:t>
      </w:r>
      <w:r>
        <w:rPr>
          <w:rFonts w:hint="eastAsia"/>
        </w:rPr>
        <w:t>穿衣指数推荐</w:t>
      </w:r>
      <w:bookmarkEnd w:id="35"/>
    </w:p>
    <w:p w14:paraId="33A61ECD" w14:textId="30C5D984" w:rsidR="003F654B" w:rsidRDefault="003F654B" w:rsidP="003F654B">
      <w:r>
        <w:rPr>
          <w:rFonts w:hint="eastAsia"/>
        </w:rPr>
        <w:t>个性化推荐室内外穿搭，保证不感冒的情况下尽可能的魅力十足。</w:t>
      </w:r>
    </w:p>
    <w:p w14:paraId="31365D05" w14:textId="64B5E390" w:rsidR="003F654B" w:rsidRDefault="003F654B" w:rsidP="003F654B">
      <w:pPr>
        <w:pStyle w:val="2"/>
      </w:pPr>
      <w:bookmarkStart w:id="36" w:name="_Toc33889337"/>
      <w:r>
        <w:rPr>
          <w:rFonts w:hint="eastAsia"/>
        </w:rPr>
        <w:lastRenderedPageBreak/>
        <w:t>2</w:t>
      </w:r>
      <w:r>
        <w:t>.6</w:t>
      </w:r>
      <w:r>
        <w:rPr>
          <w:rFonts w:hint="eastAsia"/>
        </w:rPr>
        <w:t>项目预期效果</w:t>
      </w:r>
      <w:bookmarkEnd w:id="36"/>
    </w:p>
    <w:p w14:paraId="0E662CDC" w14:textId="7BF43A56" w:rsidR="00663014" w:rsidRPr="00663014" w:rsidRDefault="00663014" w:rsidP="00663014">
      <w:pPr>
        <w:pStyle w:val="3"/>
      </w:pPr>
      <w:bookmarkStart w:id="37" w:name="_Toc33889338"/>
      <w:r>
        <w:rPr>
          <w:rFonts w:hint="eastAsia"/>
        </w:rPr>
        <w:t>2</w:t>
      </w:r>
      <w:r>
        <w:t>.6.1</w:t>
      </w:r>
      <w:r>
        <w:rPr>
          <w:rFonts w:hint="eastAsia"/>
        </w:rPr>
        <w:t>功能预期</w:t>
      </w:r>
      <w:bookmarkEnd w:id="37"/>
    </w:p>
    <w:p w14:paraId="77CCD1C9" w14:textId="7CA92995" w:rsidR="003F654B" w:rsidRDefault="003F654B" w:rsidP="003F654B">
      <w:r>
        <w:rPr>
          <w:rFonts w:hint="eastAsia"/>
        </w:rPr>
        <w:t>可以实现用户的登录，注册，注销，同时支持用户信息的编辑</w:t>
      </w:r>
      <w:r w:rsidR="008441EF">
        <w:rPr>
          <w:rFonts w:hint="eastAsia"/>
        </w:rPr>
        <w:t>；</w:t>
      </w:r>
    </w:p>
    <w:p w14:paraId="7876D84E" w14:textId="36A4D239" w:rsidR="003F654B" w:rsidRDefault="003F654B" w:rsidP="003F654B">
      <w:r>
        <w:rPr>
          <w:rFonts w:hint="eastAsia"/>
        </w:rPr>
        <w:t>能够控制灯的开关色光；</w:t>
      </w:r>
    </w:p>
    <w:p w14:paraId="6C219CDC" w14:textId="7B2A5511" w:rsidR="003F654B" w:rsidRDefault="003F654B" w:rsidP="003F654B">
      <w:r>
        <w:rPr>
          <w:rFonts w:hint="eastAsia"/>
        </w:rPr>
        <w:t>基本可以实现红外控制空调的相应参数，如：温度，模式，风力大小，摆叶</w:t>
      </w:r>
      <w:r w:rsidR="008441EF">
        <w:rPr>
          <w:rFonts w:hint="eastAsia"/>
        </w:rPr>
        <w:t>；</w:t>
      </w:r>
    </w:p>
    <w:p w14:paraId="13587854" w14:textId="7CF80546" w:rsidR="003F654B" w:rsidRDefault="003F654B" w:rsidP="003F654B">
      <w:r>
        <w:rPr>
          <w:rFonts w:hint="eastAsia"/>
        </w:rPr>
        <w:t>可以显示户外天气状况，室内体感温度湿度</w:t>
      </w:r>
      <w:r w:rsidR="008441EF">
        <w:rPr>
          <w:rFonts w:hint="eastAsia"/>
        </w:rPr>
        <w:t>；</w:t>
      </w:r>
    </w:p>
    <w:p w14:paraId="56B56B80" w14:textId="58712F0E" w:rsidR="003F654B" w:rsidRDefault="003F654B" w:rsidP="003F654B">
      <w:r>
        <w:rPr>
          <w:rFonts w:hint="eastAsia"/>
        </w:rPr>
        <w:t>个性化推荐穿搭指数</w:t>
      </w:r>
      <w:r w:rsidR="008441EF">
        <w:rPr>
          <w:rFonts w:hint="eastAsia"/>
        </w:rPr>
        <w:t>。</w:t>
      </w:r>
    </w:p>
    <w:p w14:paraId="14F540D5" w14:textId="715EA792" w:rsidR="00663014" w:rsidRDefault="00663014" w:rsidP="00663014">
      <w:pPr>
        <w:pStyle w:val="3"/>
      </w:pPr>
      <w:bookmarkStart w:id="38" w:name="_Toc33889339"/>
      <w:r>
        <w:rPr>
          <w:rFonts w:hint="eastAsia"/>
        </w:rPr>
        <w:t>2</w:t>
      </w:r>
      <w:r>
        <w:t>.6.2</w:t>
      </w:r>
      <w:r>
        <w:rPr>
          <w:rFonts w:hint="eastAsia"/>
        </w:rPr>
        <w:t>UI界面预期</w:t>
      </w:r>
      <w:bookmarkEnd w:id="38"/>
    </w:p>
    <w:p w14:paraId="0D150447" w14:textId="1A7D6138" w:rsidR="00663014" w:rsidRDefault="00663014" w:rsidP="00663014">
      <w:r>
        <w:rPr>
          <w:rFonts w:hint="eastAsia"/>
        </w:rPr>
        <w:t>一定程度上接近平时生活中的遥控器，适应用户的使用习惯，避免花里胡哨，风格简约，无多余修饰元素</w:t>
      </w:r>
    </w:p>
    <w:p w14:paraId="7BB787BA" w14:textId="5A457B72" w:rsidR="00663014" w:rsidRDefault="00663014" w:rsidP="00663014">
      <w:pPr>
        <w:pStyle w:val="2"/>
      </w:pPr>
      <w:bookmarkStart w:id="39" w:name="_Toc33889340"/>
      <w:r>
        <w:rPr>
          <w:rFonts w:hint="eastAsia"/>
        </w:rPr>
        <w:t>2</w:t>
      </w:r>
      <w:r>
        <w:t>.7</w:t>
      </w:r>
      <w:r>
        <w:rPr>
          <w:rFonts w:hint="eastAsia"/>
        </w:rPr>
        <w:t>项目进度安排</w:t>
      </w:r>
      <w:bookmarkEnd w:id="39"/>
    </w:p>
    <w:p w14:paraId="78A59B05" w14:textId="59B39742" w:rsidR="00663014" w:rsidRPr="00663014" w:rsidRDefault="00663014" w:rsidP="00663014">
      <w:pPr>
        <w:ind w:firstLineChars="200" w:firstLine="482"/>
        <w:rPr>
          <w:rFonts w:ascii="宋体" w:eastAsia="宋体" w:hAnsi="宋体"/>
          <w:b/>
          <w:sz w:val="24"/>
        </w:rPr>
      </w:pPr>
      <w:r w:rsidRPr="00663014">
        <w:rPr>
          <w:rFonts w:ascii="宋体" w:eastAsia="宋体" w:hAnsi="宋体" w:hint="eastAsia"/>
          <w:b/>
          <w:sz w:val="24"/>
        </w:rPr>
        <w:t>WBS</w:t>
      </w:r>
      <w:r w:rsidRPr="00663014">
        <w:rPr>
          <w:rFonts w:ascii="宋体" w:eastAsia="宋体" w:hAnsi="宋体"/>
          <w:b/>
          <w:sz w:val="24"/>
        </w:rPr>
        <w:t xml:space="preserve"> </w:t>
      </w:r>
      <w:r w:rsidRPr="00663014">
        <w:rPr>
          <w:rFonts w:ascii="宋体" w:eastAsia="宋体" w:hAnsi="宋体" w:hint="eastAsia"/>
          <w:b/>
          <w:sz w:val="24"/>
        </w:rPr>
        <w:t>Table</w:t>
      </w:r>
    </w:p>
    <w:p w14:paraId="39E16E08" w14:textId="77777777" w:rsidR="00663014" w:rsidRPr="00663014" w:rsidRDefault="00663014" w:rsidP="00663014"/>
    <w:tbl>
      <w:tblPr>
        <w:tblStyle w:val="11"/>
        <w:tblpPr w:leftFromText="180" w:rightFromText="180" w:vertAnchor="text" w:horzAnchor="margin" w:tblpY="-56"/>
        <w:tblW w:w="0" w:type="auto"/>
        <w:tblLook w:val="04A0" w:firstRow="1" w:lastRow="0" w:firstColumn="1" w:lastColumn="0" w:noHBand="0" w:noVBand="1"/>
      </w:tblPr>
      <w:tblGrid>
        <w:gridCol w:w="815"/>
        <w:gridCol w:w="3425"/>
        <w:gridCol w:w="2122"/>
        <w:gridCol w:w="1934"/>
      </w:tblGrid>
      <w:tr w:rsidR="00663014" w:rsidRPr="00274E48" w14:paraId="71060D63" w14:textId="77777777" w:rsidTr="00847A8A">
        <w:tc>
          <w:tcPr>
            <w:tcW w:w="815" w:type="dxa"/>
          </w:tcPr>
          <w:p w14:paraId="44D720AD" w14:textId="77777777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Task ID</w:t>
            </w:r>
          </w:p>
        </w:tc>
        <w:tc>
          <w:tcPr>
            <w:tcW w:w="3425" w:type="dxa"/>
          </w:tcPr>
          <w:p w14:paraId="0C0D66C4" w14:textId="77777777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/>
              </w:rPr>
              <w:t>Description</w:t>
            </w:r>
          </w:p>
        </w:tc>
        <w:tc>
          <w:tcPr>
            <w:tcW w:w="2122" w:type="dxa"/>
          </w:tcPr>
          <w:p w14:paraId="792C1F7A" w14:textId="77777777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/>
              </w:rPr>
              <w:t>Duration</w:t>
            </w:r>
            <w:r w:rsidRPr="00274E48">
              <w:rPr>
                <w:rFonts w:ascii="Calibri" w:eastAsia="宋体" w:hAnsi="Calibri" w:cs="Times New Roman" w:hint="eastAsia"/>
              </w:rPr>
              <w:t>（</w:t>
            </w:r>
            <w:r w:rsidRPr="00274E48">
              <w:rPr>
                <w:rFonts w:ascii="Calibri" w:eastAsia="宋体" w:hAnsi="Calibri" w:cs="Times New Roman" w:hint="eastAsia"/>
              </w:rPr>
              <w:t>days</w:t>
            </w:r>
            <w:r w:rsidRPr="00274E48">
              <w:rPr>
                <w:rFonts w:ascii="Calibri" w:eastAsia="宋体" w:hAnsi="Calibri" w:cs="Times New Roman" w:hint="eastAsia"/>
              </w:rPr>
              <w:t>）</w:t>
            </w:r>
          </w:p>
        </w:tc>
        <w:tc>
          <w:tcPr>
            <w:tcW w:w="1934" w:type="dxa"/>
          </w:tcPr>
          <w:p w14:paraId="2CC086F4" w14:textId="77777777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/>
              </w:rPr>
              <w:t>Predecessor</w:t>
            </w:r>
            <w:r w:rsidRPr="00274E48">
              <w:rPr>
                <w:rFonts w:ascii="Calibri" w:eastAsia="宋体" w:hAnsi="Calibri" w:cs="Times New Roman" w:hint="eastAsia"/>
              </w:rPr>
              <w:t xml:space="preserve"> task</w:t>
            </w:r>
          </w:p>
        </w:tc>
      </w:tr>
      <w:tr w:rsidR="00663014" w:rsidRPr="00274E48" w14:paraId="0414A4E0" w14:textId="77777777" w:rsidTr="00847A8A">
        <w:tc>
          <w:tcPr>
            <w:tcW w:w="815" w:type="dxa"/>
          </w:tcPr>
          <w:p w14:paraId="103C8B80" w14:textId="77777777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3425" w:type="dxa"/>
          </w:tcPr>
          <w:p w14:paraId="7DC05CC7" w14:textId="77777777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/>
              </w:rPr>
              <w:t>项目计划</w:t>
            </w:r>
            <w:r w:rsidRPr="00274E48">
              <w:rPr>
                <w:rFonts w:ascii="Calibri" w:eastAsia="宋体" w:hAnsi="Calibri" w:cs="Times New Roman" w:hint="eastAsia"/>
              </w:rPr>
              <w:t>，</w:t>
            </w:r>
            <w:r w:rsidRPr="00274E48">
              <w:rPr>
                <w:rFonts w:ascii="Calibri" w:eastAsia="宋体" w:hAnsi="Calibri" w:cs="Times New Roman"/>
              </w:rPr>
              <w:t>确定项目主体内容</w:t>
            </w:r>
          </w:p>
        </w:tc>
        <w:tc>
          <w:tcPr>
            <w:tcW w:w="2122" w:type="dxa"/>
          </w:tcPr>
          <w:p w14:paraId="57B42FBC" w14:textId="77777777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1934" w:type="dxa"/>
          </w:tcPr>
          <w:p w14:paraId="36981970" w14:textId="77777777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/>
              </w:rPr>
              <w:t>None</w:t>
            </w:r>
          </w:p>
        </w:tc>
      </w:tr>
      <w:tr w:rsidR="00663014" w:rsidRPr="00274E48" w14:paraId="749BED6E" w14:textId="77777777" w:rsidTr="00847A8A">
        <w:trPr>
          <w:trHeight w:val="757"/>
        </w:trPr>
        <w:tc>
          <w:tcPr>
            <w:tcW w:w="815" w:type="dxa"/>
          </w:tcPr>
          <w:p w14:paraId="2705C7EB" w14:textId="77777777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3425" w:type="dxa"/>
          </w:tcPr>
          <w:p w14:paraId="23D35219" w14:textId="77777777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/>
              </w:rPr>
              <w:t>项目分析</w:t>
            </w:r>
            <w:r w:rsidRPr="00274E48">
              <w:rPr>
                <w:rFonts w:ascii="Calibri" w:eastAsia="宋体" w:hAnsi="Calibri" w:cs="Times New Roman" w:hint="eastAsia"/>
              </w:rPr>
              <w:t>，</w:t>
            </w:r>
            <w:r w:rsidRPr="00274E48">
              <w:rPr>
                <w:rFonts w:ascii="Calibri" w:eastAsia="宋体" w:hAnsi="Calibri" w:cs="Times New Roman"/>
              </w:rPr>
              <w:t>细化软件功能与实现细节</w:t>
            </w:r>
          </w:p>
        </w:tc>
        <w:tc>
          <w:tcPr>
            <w:tcW w:w="2122" w:type="dxa"/>
          </w:tcPr>
          <w:p w14:paraId="7D0146BF" w14:textId="77777777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5</w:t>
            </w:r>
          </w:p>
        </w:tc>
        <w:tc>
          <w:tcPr>
            <w:tcW w:w="1934" w:type="dxa"/>
          </w:tcPr>
          <w:p w14:paraId="3503FA09" w14:textId="77777777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1</w:t>
            </w:r>
          </w:p>
        </w:tc>
      </w:tr>
      <w:tr w:rsidR="00663014" w:rsidRPr="00274E48" w14:paraId="6D6AACD7" w14:textId="77777777" w:rsidTr="00847A8A">
        <w:trPr>
          <w:trHeight w:val="428"/>
        </w:trPr>
        <w:tc>
          <w:tcPr>
            <w:tcW w:w="815" w:type="dxa"/>
          </w:tcPr>
          <w:p w14:paraId="18A53180" w14:textId="3075ABD8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</w:t>
            </w:r>
          </w:p>
        </w:tc>
        <w:tc>
          <w:tcPr>
            <w:tcW w:w="3425" w:type="dxa"/>
          </w:tcPr>
          <w:p w14:paraId="1468C8FB" w14:textId="28FFD120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服务器注册，环境配置</w:t>
            </w:r>
          </w:p>
        </w:tc>
        <w:tc>
          <w:tcPr>
            <w:tcW w:w="2122" w:type="dxa"/>
          </w:tcPr>
          <w:p w14:paraId="12F2F19F" w14:textId="7651E602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1934" w:type="dxa"/>
          </w:tcPr>
          <w:p w14:paraId="0D2C093A" w14:textId="3EF1DBE7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2</w:t>
            </w:r>
          </w:p>
        </w:tc>
      </w:tr>
      <w:tr w:rsidR="00663014" w:rsidRPr="00274E48" w14:paraId="22F349F9" w14:textId="77777777" w:rsidTr="00847A8A">
        <w:tc>
          <w:tcPr>
            <w:tcW w:w="815" w:type="dxa"/>
          </w:tcPr>
          <w:p w14:paraId="1CF07DB7" w14:textId="3608F327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4</w:t>
            </w:r>
          </w:p>
        </w:tc>
        <w:tc>
          <w:tcPr>
            <w:tcW w:w="3425" w:type="dxa"/>
          </w:tcPr>
          <w:p w14:paraId="5113868F" w14:textId="03A8A006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/>
              </w:rPr>
              <w:t>实现</w:t>
            </w:r>
            <w:r>
              <w:rPr>
                <w:rFonts w:ascii="Calibri" w:eastAsia="宋体" w:hAnsi="Calibri" w:cs="Times New Roman" w:hint="eastAsia"/>
              </w:rPr>
              <w:t>用户</w:t>
            </w:r>
            <w:r w:rsidRPr="00274E48">
              <w:rPr>
                <w:rFonts w:ascii="Calibri" w:eastAsia="宋体" w:hAnsi="Calibri" w:cs="Times New Roman" w:hint="eastAsia"/>
              </w:rPr>
              <w:t>的</w:t>
            </w:r>
            <w:r>
              <w:rPr>
                <w:rFonts w:ascii="Calibri" w:eastAsia="宋体" w:hAnsi="Calibri" w:cs="Times New Roman" w:hint="eastAsia"/>
              </w:rPr>
              <w:t>注册，登录注销</w:t>
            </w:r>
            <w:r w:rsidRPr="00274E48">
              <w:rPr>
                <w:rFonts w:ascii="Calibri" w:eastAsia="宋体" w:hAnsi="Calibri" w:cs="Times New Roman"/>
              </w:rPr>
              <w:t>功能</w:t>
            </w:r>
          </w:p>
        </w:tc>
        <w:tc>
          <w:tcPr>
            <w:tcW w:w="2122" w:type="dxa"/>
          </w:tcPr>
          <w:p w14:paraId="751DF4D0" w14:textId="77777777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3</w:t>
            </w:r>
          </w:p>
        </w:tc>
        <w:tc>
          <w:tcPr>
            <w:tcW w:w="1934" w:type="dxa"/>
          </w:tcPr>
          <w:p w14:paraId="1945B9BD" w14:textId="0B27C51F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</w:t>
            </w:r>
          </w:p>
        </w:tc>
      </w:tr>
      <w:tr w:rsidR="00663014" w:rsidRPr="00274E48" w14:paraId="6BDEE7B2" w14:textId="77777777" w:rsidTr="00847A8A">
        <w:tc>
          <w:tcPr>
            <w:tcW w:w="815" w:type="dxa"/>
          </w:tcPr>
          <w:p w14:paraId="6A69A5C7" w14:textId="239FC1EA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5</w:t>
            </w:r>
          </w:p>
        </w:tc>
        <w:tc>
          <w:tcPr>
            <w:tcW w:w="3425" w:type="dxa"/>
          </w:tcPr>
          <w:p w14:paraId="7209B8B4" w14:textId="739004AC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/>
              </w:rPr>
              <w:t>实现</w:t>
            </w:r>
            <w:r>
              <w:rPr>
                <w:rFonts w:ascii="Calibri" w:eastAsia="宋体" w:hAnsi="Calibri" w:cs="Times New Roman" w:hint="eastAsia"/>
              </w:rPr>
              <w:t>用户信息的编辑</w:t>
            </w:r>
            <w:r w:rsidRPr="00274E48">
              <w:rPr>
                <w:rFonts w:ascii="Calibri" w:eastAsia="宋体" w:hAnsi="Calibri" w:cs="Times New Roman"/>
              </w:rPr>
              <w:t>功能</w:t>
            </w:r>
          </w:p>
        </w:tc>
        <w:tc>
          <w:tcPr>
            <w:tcW w:w="2122" w:type="dxa"/>
          </w:tcPr>
          <w:p w14:paraId="79FFC36E" w14:textId="7E62C259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1934" w:type="dxa"/>
          </w:tcPr>
          <w:p w14:paraId="63F93E7B" w14:textId="1B7EBCDD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4</w:t>
            </w:r>
          </w:p>
        </w:tc>
      </w:tr>
      <w:tr w:rsidR="00663014" w:rsidRPr="00274E48" w14:paraId="4C35BFC5" w14:textId="77777777" w:rsidTr="00847A8A">
        <w:tc>
          <w:tcPr>
            <w:tcW w:w="815" w:type="dxa"/>
          </w:tcPr>
          <w:p w14:paraId="616B90E5" w14:textId="40CD5769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6</w:t>
            </w:r>
          </w:p>
        </w:tc>
        <w:tc>
          <w:tcPr>
            <w:tcW w:w="3425" w:type="dxa"/>
          </w:tcPr>
          <w:p w14:paraId="76A29D7F" w14:textId="08854977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/>
              </w:rPr>
              <w:t>实现</w:t>
            </w:r>
            <w:r>
              <w:rPr>
                <w:rFonts w:ascii="Calibri" w:eastAsia="宋体" w:hAnsi="Calibri" w:cs="Times New Roman" w:hint="eastAsia"/>
              </w:rPr>
              <w:t>灯开关，色光控制</w:t>
            </w:r>
            <w:r w:rsidRPr="00274E48">
              <w:rPr>
                <w:rFonts w:ascii="Calibri" w:eastAsia="宋体" w:hAnsi="Calibri" w:cs="Times New Roman"/>
              </w:rPr>
              <w:t>功能</w:t>
            </w:r>
          </w:p>
        </w:tc>
        <w:tc>
          <w:tcPr>
            <w:tcW w:w="2122" w:type="dxa"/>
          </w:tcPr>
          <w:p w14:paraId="5780F816" w14:textId="77777777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2</w:t>
            </w:r>
          </w:p>
        </w:tc>
        <w:tc>
          <w:tcPr>
            <w:tcW w:w="1934" w:type="dxa"/>
          </w:tcPr>
          <w:p w14:paraId="09BA5403" w14:textId="345625AD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5</w:t>
            </w:r>
          </w:p>
        </w:tc>
      </w:tr>
      <w:tr w:rsidR="00663014" w:rsidRPr="00274E48" w14:paraId="1CE74FC5" w14:textId="77777777" w:rsidTr="00847A8A">
        <w:tc>
          <w:tcPr>
            <w:tcW w:w="815" w:type="dxa"/>
          </w:tcPr>
          <w:p w14:paraId="450AC9C0" w14:textId="16E79C8F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7</w:t>
            </w:r>
          </w:p>
        </w:tc>
        <w:tc>
          <w:tcPr>
            <w:tcW w:w="3425" w:type="dxa"/>
          </w:tcPr>
          <w:p w14:paraId="49EA94C7" w14:textId="40D4FA9E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实现空调的控制</w:t>
            </w:r>
          </w:p>
        </w:tc>
        <w:tc>
          <w:tcPr>
            <w:tcW w:w="2122" w:type="dxa"/>
          </w:tcPr>
          <w:p w14:paraId="475A81D1" w14:textId="0AAE47AD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7</w:t>
            </w:r>
          </w:p>
        </w:tc>
        <w:tc>
          <w:tcPr>
            <w:tcW w:w="1934" w:type="dxa"/>
          </w:tcPr>
          <w:p w14:paraId="7632FB80" w14:textId="02ACAE1C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6</w:t>
            </w:r>
          </w:p>
        </w:tc>
      </w:tr>
      <w:tr w:rsidR="00663014" w:rsidRPr="00274E48" w14:paraId="590A1F6A" w14:textId="77777777" w:rsidTr="00847A8A">
        <w:tc>
          <w:tcPr>
            <w:tcW w:w="815" w:type="dxa"/>
          </w:tcPr>
          <w:p w14:paraId="70EBEC30" w14:textId="643B0E1B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8</w:t>
            </w:r>
          </w:p>
        </w:tc>
        <w:tc>
          <w:tcPr>
            <w:tcW w:w="3425" w:type="dxa"/>
          </w:tcPr>
          <w:p w14:paraId="25D0F369" w14:textId="17DB76A2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实现</w:t>
            </w:r>
            <w:r>
              <w:rPr>
                <w:rFonts w:ascii="Calibri" w:eastAsia="宋体" w:hAnsi="Calibri" w:cs="Times New Roman" w:hint="eastAsia"/>
              </w:rPr>
              <w:t>天气状况实时预报</w:t>
            </w:r>
          </w:p>
        </w:tc>
        <w:tc>
          <w:tcPr>
            <w:tcW w:w="2122" w:type="dxa"/>
          </w:tcPr>
          <w:p w14:paraId="5C16D44A" w14:textId="424266F8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</w:t>
            </w:r>
          </w:p>
        </w:tc>
        <w:tc>
          <w:tcPr>
            <w:tcW w:w="1934" w:type="dxa"/>
          </w:tcPr>
          <w:p w14:paraId="72DB1038" w14:textId="593AAD86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7</w:t>
            </w:r>
          </w:p>
        </w:tc>
      </w:tr>
      <w:tr w:rsidR="00663014" w:rsidRPr="00274E48" w14:paraId="0BC39278" w14:textId="77777777" w:rsidTr="00847A8A">
        <w:tc>
          <w:tcPr>
            <w:tcW w:w="815" w:type="dxa"/>
          </w:tcPr>
          <w:p w14:paraId="4AB0C692" w14:textId="68D6C176" w:rsidR="00663014" w:rsidRDefault="00663014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9</w:t>
            </w:r>
          </w:p>
        </w:tc>
        <w:tc>
          <w:tcPr>
            <w:tcW w:w="3425" w:type="dxa"/>
          </w:tcPr>
          <w:p w14:paraId="7ABE9DEF" w14:textId="5DB5DDB8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实现室内温度湿度监控</w:t>
            </w:r>
          </w:p>
        </w:tc>
        <w:tc>
          <w:tcPr>
            <w:tcW w:w="2122" w:type="dxa"/>
          </w:tcPr>
          <w:p w14:paraId="7DBDE44A" w14:textId="1B6F012D" w:rsidR="00663014" w:rsidRDefault="00847A8A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4</w:t>
            </w:r>
          </w:p>
        </w:tc>
        <w:tc>
          <w:tcPr>
            <w:tcW w:w="1934" w:type="dxa"/>
          </w:tcPr>
          <w:p w14:paraId="78EBDE7E" w14:textId="74C6B597" w:rsidR="00663014" w:rsidRDefault="00847A8A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8</w:t>
            </w:r>
          </w:p>
        </w:tc>
      </w:tr>
      <w:tr w:rsidR="00847A8A" w:rsidRPr="00274E48" w14:paraId="188D45BA" w14:textId="77777777" w:rsidTr="00847A8A">
        <w:tc>
          <w:tcPr>
            <w:tcW w:w="815" w:type="dxa"/>
          </w:tcPr>
          <w:p w14:paraId="401B3A8C" w14:textId="0D1B2ACB" w:rsidR="00847A8A" w:rsidRDefault="00847A8A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/>
              </w:rPr>
              <w:t>0</w:t>
            </w:r>
          </w:p>
        </w:tc>
        <w:tc>
          <w:tcPr>
            <w:tcW w:w="3425" w:type="dxa"/>
          </w:tcPr>
          <w:p w14:paraId="6FA1ECD7" w14:textId="564F00F0" w:rsidR="00847A8A" w:rsidRDefault="00847A8A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实现穿衣指数推荐</w:t>
            </w:r>
          </w:p>
        </w:tc>
        <w:tc>
          <w:tcPr>
            <w:tcW w:w="2122" w:type="dxa"/>
          </w:tcPr>
          <w:p w14:paraId="3207E818" w14:textId="27B5D0BA" w:rsidR="00847A8A" w:rsidRDefault="00847A8A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5</w:t>
            </w:r>
          </w:p>
        </w:tc>
        <w:tc>
          <w:tcPr>
            <w:tcW w:w="1934" w:type="dxa"/>
          </w:tcPr>
          <w:p w14:paraId="745FC173" w14:textId="06314810" w:rsidR="00847A8A" w:rsidRDefault="00847A8A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9</w:t>
            </w:r>
          </w:p>
        </w:tc>
      </w:tr>
      <w:tr w:rsidR="00663014" w:rsidRPr="00274E48" w14:paraId="53888E5E" w14:textId="77777777" w:rsidTr="00847A8A">
        <w:tc>
          <w:tcPr>
            <w:tcW w:w="815" w:type="dxa"/>
          </w:tcPr>
          <w:p w14:paraId="74641513" w14:textId="27EFAFE6" w:rsidR="00663014" w:rsidRPr="00274E48" w:rsidRDefault="00847A8A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/>
              </w:rPr>
              <w:t>1</w:t>
            </w:r>
          </w:p>
        </w:tc>
        <w:tc>
          <w:tcPr>
            <w:tcW w:w="3425" w:type="dxa"/>
          </w:tcPr>
          <w:p w14:paraId="3E896580" w14:textId="77777777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UI</w:t>
            </w:r>
            <w:r w:rsidRPr="00274E48">
              <w:rPr>
                <w:rFonts w:ascii="Calibri" w:eastAsia="宋体" w:hAnsi="Calibri" w:cs="Times New Roman" w:hint="eastAsia"/>
              </w:rPr>
              <w:t>美化、细节优化</w:t>
            </w:r>
          </w:p>
        </w:tc>
        <w:tc>
          <w:tcPr>
            <w:tcW w:w="2122" w:type="dxa"/>
          </w:tcPr>
          <w:p w14:paraId="3807B30C" w14:textId="69465A5C" w:rsidR="00663014" w:rsidRPr="00274E48" w:rsidRDefault="00847A8A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4</w:t>
            </w:r>
          </w:p>
        </w:tc>
        <w:tc>
          <w:tcPr>
            <w:tcW w:w="1934" w:type="dxa"/>
          </w:tcPr>
          <w:p w14:paraId="1A6C9B25" w14:textId="17AC2789" w:rsidR="00663014" w:rsidRPr="00274E48" w:rsidRDefault="00847A8A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10</w:t>
            </w:r>
          </w:p>
        </w:tc>
      </w:tr>
      <w:tr w:rsidR="00663014" w:rsidRPr="00274E48" w14:paraId="4E1F7D00" w14:textId="77777777" w:rsidTr="00847A8A">
        <w:tc>
          <w:tcPr>
            <w:tcW w:w="815" w:type="dxa"/>
          </w:tcPr>
          <w:p w14:paraId="38CA8145" w14:textId="5F65A301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  <w:r w:rsidR="00847A8A">
              <w:rPr>
                <w:rFonts w:ascii="Calibri" w:eastAsia="宋体" w:hAnsi="Calibri" w:cs="Times New Roman"/>
              </w:rPr>
              <w:t>2</w:t>
            </w:r>
          </w:p>
        </w:tc>
        <w:tc>
          <w:tcPr>
            <w:tcW w:w="3425" w:type="dxa"/>
          </w:tcPr>
          <w:p w14:paraId="4BCDF4BB" w14:textId="77777777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/>
              </w:rPr>
              <w:t>APP</w:t>
            </w:r>
            <w:r w:rsidRPr="00274E48">
              <w:rPr>
                <w:rFonts w:ascii="Calibri" w:eastAsia="宋体" w:hAnsi="Calibri" w:cs="Times New Roman"/>
              </w:rPr>
              <w:t>封装</w:t>
            </w:r>
            <w:r w:rsidRPr="00274E48">
              <w:rPr>
                <w:rFonts w:ascii="Calibri" w:eastAsia="宋体" w:hAnsi="Calibri" w:cs="Times New Roman" w:hint="eastAsia"/>
              </w:rPr>
              <w:t>，</w:t>
            </w:r>
            <w:r w:rsidRPr="00274E48">
              <w:rPr>
                <w:rFonts w:ascii="Calibri" w:eastAsia="宋体" w:hAnsi="Calibri" w:cs="Times New Roman"/>
              </w:rPr>
              <w:t>完成实体机安装</w:t>
            </w:r>
            <w:r w:rsidRPr="00274E48">
              <w:rPr>
                <w:rFonts w:ascii="Calibri" w:eastAsia="宋体" w:hAnsi="Calibri" w:cs="Times New Roman" w:hint="eastAsia"/>
              </w:rPr>
              <w:t>、</w:t>
            </w:r>
            <w:r w:rsidRPr="00274E48">
              <w:rPr>
                <w:rFonts w:ascii="Calibri" w:eastAsia="宋体" w:hAnsi="Calibri" w:cs="Times New Roman"/>
              </w:rPr>
              <w:t>卸载</w:t>
            </w:r>
          </w:p>
        </w:tc>
        <w:tc>
          <w:tcPr>
            <w:tcW w:w="2122" w:type="dxa"/>
          </w:tcPr>
          <w:p w14:paraId="37327A68" w14:textId="2E089513" w:rsidR="00663014" w:rsidRPr="00274E48" w:rsidRDefault="00847A8A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5</w:t>
            </w:r>
          </w:p>
        </w:tc>
        <w:tc>
          <w:tcPr>
            <w:tcW w:w="1934" w:type="dxa"/>
          </w:tcPr>
          <w:p w14:paraId="268EC4C5" w14:textId="76FC561C" w:rsidR="00663014" w:rsidRPr="00274E48" w:rsidRDefault="00847A8A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/>
              </w:rPr>
              <w:t>1</w:t>
            </w:r>
          </w:p>
        </w:tc>
      </w:tr>
      <w:tr w:rsidR="00663014" w:rsidRPr="00274E48" w14:paraId="6A17A742" w14:textId="77777777" w:rsidTr="00847A8A">
        <w:tc>
          <w:tcPr>
            <w:tcW w:w="815" w:type="dxa"/>
          </w:tcPr>
          <w:p w14:paraId="290B5520" w14:textId="6A9E0FCD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1</w:t>
            </w:r>
            <w:r w:rsidR="00847A8A">
              <w:rPr>
                <w:rFonts w:ascii="Calibri" w:eastAsia="宋体" w:hAnsi="Calibri" w:cs="Times New Roman"/>
              </w:rPr>
              <w:t>3</w:t>
            </w:r>
          </w:p>
        </w:tc>
        <w:tc>
          <w:tcPr>
            <w:tcW w:w="3425" w:type="dxa"/>
          </w:tcPr>
          <w:p w14:paraId="32CD6439" w14:textId="77777777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/>
              </w:rPr>
              <w:t>APP</w:t>
            </w:r>
            <w:r w:rsidRPr="00274E48">
              <w:rPr>
                <w:rFonts w:ascii="Calibri" w:eastAsia="宋体" w:hAnsi="Calibri" w:cs="Times New Roman"/>
              </w:rPr>
              <w:t>测试</w:t>
            </w:r>
            <w:r w:rsidRPr="00274E48">
              <w:rPr>
                <w:rFonts w:ascii="Calibri" w:eastAsia="宋体" w:hAnsi="Calibri" w:cs="Times New Roman" w:hint="eastAsia"/>
              </w:rPr>
              <w:t>，</w:t>
            </w:r>
            <w:r w:rsidRPr="00274E48">
              <w:rPr>
                <w:rFonts w:ascii="Calibri" w:eastAsia="宋体" w:hAnsi="Calibri" w:cs="Times New Roman"/>
              </w:rPr>
              <w:t>继续优化</w:t>
            </w:r>
          </w:p>
        </w:tc>
        <w:tc>
          <w:tcPr>
            <w:tcW w:w="2122" w:type="dxa"/>
          </w:tcPr>
          <w:p w14:paraId="0C8AB002" w14:textId="77777777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 w:rsidRPr="00274E48">
              <w:rPr>
                <w:rFonts w:ascii="Calibri" w:eastAsia="宋体" w:hAnsi="Calibri" w:cs="Times New Roman" w:hint="eastAsia"/>
              </w:rPr>
              <w:t>10</w:t>
            </w:r>
          </w:p>
        </w:tc>
        <w:tc>
          <w:tcPr>
            <w:tcW w:w="1934" w:type="dxa"/>
          </w:tcPr>
          <w:p w14:paraId="3F8EF346" w14:textId="048D84C1" w:rsidR="00663014" w:rsidRPr="00274E48" w:rsidRDefault="00663014" w:rsidP="00621763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  <w:r w:rsidR="00847A8A">
              <w:rPr>
                <w:rFonts w:ascii="Calibri" w:eastAsia="宋体" w:hAnsi="Calibri" w:cs="Times New Roman"/>
              </w:rPr>
              <w:t>2</w:t>
            </w:r>
          </w:p>
        </w:tc>
      </w:tr>
    </w:tbl>
    <w:p w14:paraId="24FB3AA8" w14:textId="77777777" w:rsidR="00847A8A" w:rsidRDefault="00847A8A" w:rsidP="00663014">
      <w:pPr>
        <w:rPr>
          <w:rFonts w:ascii="宋体" w:eastAsia="宋体" w:hAnsi="宋体"/>
          <w:noProof/>
          <w:sz w:val="24"/>
          <w:szCs w:val="24"/>
        </w:rPr>
      </w:pPr>
    </w:p>
    <w:p w14:paraId="554F0E74" w14:textId="55C8AD0F" w:rsidR="00663014" w:rsidRDefault="00847A8A" w:rsidP="00663014">
      <w:r>
        <w:rPr>
          <w:rFonts w:ascii="宋体" w:eastAsia="宋体" w:hAnsi="宋体" w:hint="eastAsia"/>
          <w:noProof/>
          <w:sz w:val="24"/>
          <w:szCs w:val="24"/>
        </w:rPr>
        <w:lastRenderedPageBreak/>
        <w:drawing>
          <wp:inline distT="0" distB="0" distL="0" distR="0" wp14:anchorId="2B6D6DE3" wp14:editId="72228B2A">
            <wp:extent cx="5285279" cy="26955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进度安排.png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658" t="27712" r="23351" b="20154"/>
                    <a:stretch/>
                  </pic:blipFill>
                  <pic:spPr bwMode="auto">
                    <a:xfrm>
                      <a:off x="0" y="0"/>
                      <a:ext cx="5435515" cy="27721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A3F3F1" w14:textId="6C89987D" w:rsidR="00A825C6" w:rsidRDefault="00A825C6" w:rsidP="00A825C6">
      <w:pPr>
        <w:pStyle w:val="2"/>
      </w:pPr>
      <w:bookmarkStart w:id="40" w:name="_Toc33889341"/>
      <w:r>
        <w:rPr>
          <w:rFonts w:hint="eastAsia"/>
        </w:rPr>
        <w:t>2</w:t>
      </w:r>
      <w:r>
        <w:t>.8</w:t>
      </w:r>
      <w:r>
        <w:rPr>
          <w:rFonts w:hint="eastAsia"/>
        </w:rPr>
        <w:t>项目预算：</w:t>
      </w:r>
      <w:bookmarkEnd w:id="40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825C6" w:rsidRPr="0074672E" w14:paraId="4B726268" w14:textId="77777777" w:rsidTr="00621763">
        <w:tc>
          <w:tcPr>
            <w:tcW w:w="4148" w:type="dxa"/>
          </w:tcPr>
          <w:p w14:paraId="1B5C3327" w14:textId="77777777" w:rsidR="00A825C6" w:rsidRPr="0074672E" w:rsidRDefault="00A825C6" w:rsidP="00621763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人员工资</w:t>
            </w:r>
          </w:p>
        </w:tc>
        <w:tc>
          <w:tcPr>
            <w:tcW w:w="4148" w:type="dxa"/>
          </w:tcPr>
          <w:p w14:paraId="3B2311E5" w14:textId="77777777" w:rsidR="00A825C6" w:rsidRPr="0074672E" w:rsidRDefault="00A825C6" w:rsidP="00621763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￥1</w:t>
            </w:r>
            <w:r w:rsidRPr="0074672E">
              <w:rPr>
                <w:rFonts w:ascii="宋体" w:eastAsia="宋体" w:hAnsi="宋体"/>
              </w:rPr>
              <w:t>00</w:t>
            </w:r>
            <w:r w:rsidRPr="0074672E">
              <w:rPr>
                <w:rFonts w:ascii="宋体" w:eastAsia="宋体" w:hAnsi="宋体" w:hint="eastAsia"/>
              </w:rPr>
              <w:t>,0</w:t>
            </w:r>
            <w:r w:rsidRPr="0074672E">
              <w:rPr>
                <w:rFonts w:ascii="宋体" w:eastAsia="宋体" w:hAnsi="宋体"/>
              </w:rPr>
              <w:t>00</w:t>
            </w:r>
          </w:p>
        </w:tc>
      </w:tr>
      <w:tr w:rsidR="00A825C6" w:rsidRPr="0074672E" w14:paraId="646D62F8" w14:textId="77777777" w:rsidTr="00621763">
        <w:tc>
          <w:tcPr>
            <w:tcW w:w="4148" w:type="dxa"/>
          </w:tcPr>
          <w:p w14:paraId="7E361AA0" w14:textId="77777777" w:rsidR="00A825C6" w:rsidRPr="0074672E" w:rsidRDefault="00A825C6" w:rsidP="00621763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开发设备</w:t>
            </w:r>
          </w:p>
        </w:tc>
        <w:tc>
          <w:tcPr>
            <w:tcW w:w="4148" w:type="dxa"/>
          </w:tcPr>
          <w:p w14:paraId="7CA86D13" w14:textId="77777777" w:rsidR="00A825C6" w:rsidRPr="0074672E" w:rsidRDefault="00A825C6" w:rsidP="00621763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￥5</w:t>
            </w:r>
            <w:r w:rsidRPr="0074672E">
              <w:rPr>
                <w:rFonts w:ascii="宋体" w:eastAsia="宋体" w:hAnsi="宋体"/>
              </w:rPr>
              <w:t>0</w:t>
            </w:r>
            <w:r w:rsidRPr="0074672E">
              <w:rPr>
                <w:rFonts w:ascii="宋体" w:eastAsia="宋体" w:hAnsi="宋体" w:hint="eastAsia"/>
              </w:rPr>
              <w:t>,0</w:t>
            </w:r>
            <w:r w:rsidRPr="0074672E">
              <w:rPr>
                <w:rFonts w:ascii="宋体" w:eastAsia="宋体" w:hAnsi="宋体"/>
              </w:rPr>
              <w:t>00</w:t>
            </w:r>
          </w:p>
        </w:tc>
      </w:tr>
      <w:tr w:rsidR="00A825C6" w:rsidRPr="0074672E" w14:paraId="71C5AF0E" w14:textId="77777777" w:rsidTr="00621763">
        <w:tc>
          <w:tcPr>
            <w:tcW w:w="4148" w:type="dxa"/>
          </w:tcPr>
          <w:p w14:paraId="537AA1AE" w14:textId="77777777" w:rsidR="00A825C6" w:rsidRPr="0074672E" w:rsidRDefault="00A825C6" w:rsidP="00621763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学习训练</w:t>
            </w:r>
          </w:p>
        </w:tc>
        <w:tc>
          <w:tcPr>
            <w:tcW w:w="4148" w:type="dxa"/>
          </w:tcPr>
          <w:p w14:paraId="22996508" w14:textId="77777777" w:rsidR="00A825C6" w:rsidRPr="0074672E" w:rsidRDefault="00A825C6" w:rsidP="00621763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￥2</w:t>
            </w:r>
            <w:r w:rsidRPr="0074672E">
              <w:rPr>
                <w:rFonts w:ascii="宋体" w:eastAsia="宋体" w:hAnsi="宋体"/>
              </w:rPr>
              <w:t>0</w:t>
            </w:r>
            <w:r w:rsidRPr="0074672E">
              <w:rPr>
                <w:rFonts w:ascii="宋体" w:eastAsia="宋体" w:hAnsi="宋体" w:hint="eastAsia"/>
              </w:rPr>
              <w:t>,0</w:t>
            </w:r>
            <w:r w:rsidRPr="0074672E">
              <w:rPr>
                <w:rFonts w:ascii="宋体" w:eastAsia="宋体" w:hAnsi="宋体"/>
              </w:rPr>
              <w:t>00</w:t>
            </w:r>
          </w:p>
        </w:tc>
      </w:tr>
      <w:tr w:rsidR="00A825C6" w:rsidRPr="0074672E" w14:paraId="5D4C8054" w14:textId="77777777" w:rsidTr="00621763">
        <w:tc>
          <w:tcPr>
            <w:tcW w:w="4148" w:type="dxa"/>
          </w:tcPr>
          <w:p w14:paraId="47D9B368" w14:textId="77777777" w:rsidR="00A825C6" w:rsidRPr="0074672E" w:rsidRDefault="00A825C6" w:rsidP="00621763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工作场地</w:t>
            </w:r>
          </w:p>
        </w:tc>
        <w:tc>
          <w:tcPr>
            <w:tcW w:w="4148" w:type="dxa"/>
          </w:tcPr>
          <w:p w14:paraId="05C4786C" w14:textId="77777777" w:rsidR="00A825C6" w:rsidRPr="0074672E" w:rsidRDefault="00A825C6" w:rsidP="00621763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￥5</w:t>
            </w:r>
            <w:r w:rsidRPr="0074672E">
              <w:rPr>
                <w:rFonts w:ascii="宋体" w:eastAsia="宋体" w:hAnsi="宋体"/>
              </w:rPr>
              <w:t>0</w:t>
            </w:r>
            <w:r w:rsidRPr="0074672E">
              <w:rPr>
                <w:rFonts w:ascii="宋体" w:eastAsia="宋体" w:hAnsi="宋体" w:hint="eastAsia"/>
              </w:rPr>
              <w:t>,0</w:t>
            </w:r>
            <w:r w:rsidRPr="0074672E">
              <w:rPr>
                <w:rFonts w:ascii="宋体" w:eastAsia="宋体" w:hAnsi="宋体"/>
              </w:rPr>
              <w:t>00</w:t>
            </w:r>
          </w:p>
        </w:tc>
      </w:tr>
      <w:tr w:rsidR="00A825C6" w:rsidRPr="0074672E" w14:paraId="0BE7505E" w14:textId="77777777" w:rsidTr="00621763">
        <w:tc>
          <w:tcPr>
            <w:tcW w:w="4148" w:type="dxa"/>
          </w:tcPr>
          <w:p w14:paraId="5AE40017" w14:textId="77777777" w:rsidR="00A825C6" w:rsidRPr="0074672E" w:rsidRDefault="00A825C6" w:rsidP="00621763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项目奖金</w:t>
            </w:r>
          </w:p>
        </w:tc>
        <w:tc>
          <w:tcPr>
            <w:tcW w:w="4148" w:type="dxa"/>
          </w:tcPr>
          <w:p w14:paraId="77E44992" w14:textId="77777777" w:rsidR="00A825C6" w:rsidRPr="0074672E" w:rsidRDefault="00A825C6" w:rsidP="00621763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￥1</w:t>
            </w:r>
            <w:r w:rsidRPr="0074672E">
              <w:rPr>
                <w:rFonts w:ascii="宋体" w:eastAsia="宋体" w:hAnsi="宋体"/>
              </w:rPr>
              <w:t>00</w:t>
            </w:r>
            <w:r w:rsidRPr="0074672E">
              <w:rPr>
                <w:rFonts w:ascii="宋体" w:eastAsia="宋体" w:hAnsi="宋体" w:hint="eastAsia"/>
              </w:rPr>
              <w:t>,0</w:t>
            </w:r>
            <w:r w:rsidRPr="0074672E">
              <w:rPr>
                <w:rFonts w:ascii="宋体" w:eastAsia="宋体" w:hAnsi="宋体"/>
              </w:rPr>
              <w:t>00</w:t>
            </w:r>
          </w:p>
        </w:tc>
      </w:tr>
      <w:tr w:rsidR="00A825C6" w:rsidRPr="0074672E" w14:paraId="31E7997F" w14:textId="77777777" w:rsidTr="00621763">
        <w:tc>
          <w:tcPr>
            <w:tcW w:w="4148" w:type="dxa"/>
          </w:tcPr>
          <w:p w14:paraId="4402D009" w14:textId="77777777" w:rsidR="00A825C6" w:rsidRPr="0074672E" w:rsidRDefault="00A825C6" w:rsidP="00621763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其他</w:t>
            </w:r>
          </w:p>
        </w:tc>
        <w:tc>
          <w:tcPr>
            <w:tcW w:w="4148" w:type="dxa"/>
          </w:tcPr>
          <w:p w14:paraId="3AF3B15A" w14:textId="77777777" w:rsidR="00A825C6" w:rsidRPr="0074672E" w:rsidRDefault="00A825C6" w:rsidP="00621763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￥2</w:t>
            </w:r>
            <w:r w:rsidRPr="0074672E">
              <w:rPr>
                <w:rFonts w:ascii="宋体" w:eastAsia="宋体" w:hAnsi="宋体"/>
              </w:rPr>
              <w:t>0</w:t>
            </w:r>
            <w:r w:rsidRPr="0074672E">
              <w:rPr>
                <w:rFonts w:ascii="宋体" w:eastAsia="宋体" w:hAnsi="宋体" w:hint="eastAsia"/>
              </w:rPr>
              <w:t>,0</w:t>
            </w:r>
            <w:r w:rsidRPr="0074672E">
              <w:rPr>
                <w:rFonts w:ascii="宋体" w:eastAsia="宋体" w:hAnsi="宋体"/>
              </w:rPr>
              <w:t>00</w:t>
            </w:r>
          </w:p>
        </w:tc>
      </w:tr>
      <w:tr w:rsidR="00A825C6" w:rsidRPr="0074672E" w14:paraId="436F7A1B" w14:textId="77777777" w:rsidTr="00621763">
        <w:tc>
          <w:tcPr>
            <w:tcW w:w="4148" w:type="dxa"/>
          </w:tcPr>
          <w:p w14:paraId="1CF861C6" w14:textId="77777777" w:rsidR="00A825C6" w:rsidRPr="0074672E" w:rsidRDefault="00A825C6" w:rsidP="00621763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总计</w:t>
            </w:r>
          </w:p>
        </w:tc>
        <w:tc>
          <w:tcPr>
            <w:tcW w:w="4148" w:type="dxa"/>
          </w:tcPr>
          <w:p w14:paraId="7FCBAB16" w14:textId="77777777" w:rsidR="00A825C6" w:rsidRPr="0074672E" w:rsidRDefault="00A825C6" w:rsidP="00621763">
            <w:pPr>
              <w:rPr>
                <w:rFonts w:ascii="宋体" w:eastAsia="宋体" w:hAnsi="宋体"/>
              </w:rPr>
            </w:pPr>
            <w:r w:rsidRPr="0074672E">
              <w:rPr>
                <w:rFonts w:ascii="宋体" w:eastAsia="宋体" w:hAnsi="宋体" w:hint="eastAsia"/>
              </w:rPr>
              <w:t>￥3</w:t>
            </w:r>
            <w:r w:rsidRPr="0074672E">
              <w:rPr>
                <w:rFonts w:ascii="宋体" w:eastAsia="宋体" w:hAnsi="宋体"/>
              </w:rPr>
              <w:t>40</w:t>
            </w:r>
            <w:r w:rsidRPr="0074672E">
              <w:rPr>
                <w:rFonts w:ascii="宋体" w:eastAsia="宋体" w:hAnsi="宋体" w:hint="eastAsia"/>
              </w:rPr>
              <w:t>,0</w:t>
            </w:r>
            <w:r w:rsidRPr="0074672E">
              <w:rPr>
                <w:rFonts w:ascii="宋体" w:eastAsia="宋体" w:hAnsi="宋体"/>
              </w:rPr>
              <w:t>00</w:t>
            </w:r>
          </w:p>
        </w:tc>
      </w:tr>
    </w:tbl>
    <w:p w14:paraId="5F0B9D90" w14:textId="7AFE134E" w:rsidR="00A825C6" w:rsidRDefault="00A825C6" w:rsidP="00A825C6">
      <w:pPr>
        <w:pStyle w:val="1"/>
        <w:numPr>
          <w:ilvl w:val="0"/>
          <w:numId w:val="1"/>
        </w:numPr>
      </w:pPr>
      <w:bookmarkStart w:id="41" w:name="_Toc33889342"/>
      <w:r>
        <w:rPr>
          <w:rFonts w:hint="eastAsia"/>
        </w:rPr>
        <w:t>项目可行性分析</w:t>
      </w:r>
      <w:bookmarkEnd w:id="41"/>
    </w:p>
    <w:p w14:paraId="78205670" w14:textId="01B8E951" w:rsidR="00A825C6" w:rsidRDefault="00463EED" w:rsidP="00463EED">
      <w:pPr>
        <w:pStyle w:val="2"/>
      </w:pPr>
      <w:bookmarkStart w:id="42" w:name="_Toc33889343"/>
      <w:r>
        <w:rPr>
          <w:rFonts w:hint="eastAsia"/>
        </w:rPr>
        <w:t>3</w:t>
      </w:r>
      <w:r>
        <w:t>.1</w:t>
      </w:r>
      <w:r>
        <w:rPr>
          <w:rFonts w:hint="eastAsia"/>
        </w:rPr>
        <w:t>技术可行性分析</w:t>
      </w:r>
      <w:bookmarkEnd w:id="42"/>
    </w:p>
    <w:p w14:paraId="5DE8C263" w14:textId="13D92D54" w:rsidR="00463EED" w:rsidRDefault="00463EED" w:rsidP="00463EED">
      <w:pPr>
        <w:pStyle w:val="3"/>
      </w:pPr>
      <w:bookmarkStart w:id="43" w:name="_Toc33889344"/>
      <w:r>
        <w:rPr>
          <w:rFonts w:hint="eastAsia"/>
        </w:rPr>
        <w:t>3</w:t>
      </w:r>
      <w:r>
        <w:t>.1.1</w:t>
      </w:r>
      <w:r>
        <w:rPr>
          <w:rFonts w:hint="eastAsia"/>
        </w:rPr>
        <w:t>项目总体技术方案分析</w:t>
      </w:r>
      <w:bookmarkEnd w:id="43"/>
    </w:p>
    <w:p w14:paraId="27772731" w14:textId="29F5FF67" w:rsidR="00463EED" w:rsidRDefault="00463EED" w:rsidP="00463EED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F10399">
        <w:rPr>
          <w:rFonts w:ascii="宋体" w:eastAsia="宋体" w:hAnsi="宋体" w:hint="eastAsia"/>
          <w:sz w:val="24"/>
          <w:szCs w:val="24"/>
        </w:rPr>
        <w:t>本项目基于Arduino单片机，借助物联网平台开发安卓A</w:t>
      </w:r>
      <w:r w:rsidRPr="00F10399">
        <w:rPr>
          <w:rFonts w:ascii="宋体" w:eastAsia="宋体" w:hAnsi="宋体"/>
          <w:sz w:val="24"/>
          <w:szCs w:val="24"/>
        </w:rPr>
        <w:t>PP</w:t>
      </w:r>
      <w:r w:rsidRPr="00F10399">
        <w:rPr>
          <w:rFonts w:ascii="宋体" w:eastAsia="宋体" w:hAnsi="宋体" w:hint="eastAsia"/>
          <w:sz w:val="24"/>
          <w:szCs w:val="24"/>
        </w:rPr>
        <w:t>实现对学生宿舍内灯和空调的远程控制，项目整体框架明晰，分为硬件和软件两部分，开发重点在于物联网平台和Arduino与手机A</w:t>
      </w:r>
      <w:r w:rsidRPr="00F10399">
        <w:rPr>
          <w:rFonts w:ascii="宋体" w:eastAsia="宋体" w:hAnsi="宋体"/>
          <w:sz w:val="24"/>
          <w:szCs w:val="24"/>
        </w:rPr>
        <w:t>PP</w:t>
      </w:r>
      <w:r w:rsidRPr="00F10399">
        <w:rPr>
          <w:rFonts w:ascii="宋体" w:eastAsia="宋体" w:hAnsi="宋体" w:hint="eastAsia"/>
          <w:sz w:val="24"/>
          <w:szCs w:val="24"/>
        </w:rPr>
        <w:t>的通信，本项目具有一定实用性，在完成初步目标后，可进一步开发实现对家庭老旧家电的完全远距离控制，具有很好的应用前景。</w:t>
      </w:r>
    </w:p>
    <w:p w14:paraId="5D53EC8E" w14:textId="71C32D40" w:rsidR="00463EED" w:rsidRDefault="00463EED" w:rsidP="00463EED">
      <w:pPr>
        <w:pStyle w:val="3"/>
      </w:pPr>
      <w:bookmarkStart w:id="44" w:name="_Toc33889345"/>
      <w:r>
        <w:rPr>
          <w:rFonts w:hint="eastAsia"/>
        </w:rPr>
        <w:lastRenderedPageBreak/>
        <w:t>3</w:t>
      </w:r>
      <w:r>
        <w:t>.1.2</w:t>
      </w:r>
      <w:r>
        <w:rPr>
          <w:rFonts w:hint="eastAsia"/>
        </w:rPr>
        <w:t>软件组织水平与能力分析</w:t>
      </w:r>
      <w:bookmarkEnd w:id="44"/>
    </w:p>
    <w:p w14:paraId="7381B5E7" w14:textId="77777777" w:rsidR="00463EED" w:rsidRPr="004D1B66" w:rsidRDefault="00463EED" w:rsidP="00463EED">
      <w:pPr>
        <w:ind w:leftChars="100" w:left="210" w:firstLineChars="200" w:firstLine="420"/>
        <w:rPr>
          <w:rFonts w:ascii="宋体" w:eastAsia="宋体" w:hAnsi="宋体" w:cs="宋体"/>
          <w:szCs w:val="21"/>
        </w:rPr>
      </w:pPr>
      <w:r w:rsidRPr="004D1B66">
        <w:rPr>
          <w:rFonts w:ascii="宋体" w:eastAsia="宋体" w:hAnsi="宋体" w:cs="宋体" w:hint="eastAsia"/>
          <w:szCs w:val="21"/>
        </w:rPr>
        <w:t>参与项目开发的成员均为计算机专业的学生，掌握基本的面向对象编程、数据结构和算法分析与设计能力。并且通过“软件工程”课程的学习以及互联网的使用，能够基本完成预定任务。</w:t>
      </w:r>
    </w:p>
    <w:p w14:paraId="2856F6AF" w14:textId="27FB36E9" w:rsidR="00463EED" w:rsidRDefault="00463EED" w:rsidP="00463EED">
      <w:pPr>
        <w:pStyle w:val="3"/>
      </w:pPr>
      <w:bookmarkStart w:id="45" w:name="_Toc33889346"/>
      <w:r>
        <w:rPr>
          <w:rFonts w:hint="eastAsia"/>
        </w:rPr>
        <w:t>3</w:t>
      </w:r>
      <w:r>
        <w:t>.1.3</w:t>
      </w:r>
      <w:r>
        <w:rPr>
          <w:rFonts w:hint="eastAsia"/>
        </w:rPr>
        <w:t>项目技术来源分析</w:t>
      </w:r>
      <w:bookmarkEnd w:id="45"/>
    </w:p>
    <w:p w14:paraId="17C3C075" w14:textId="1877F91F" w:rsidR="00874F93" w:rsidRDefault="00874F93" w:rsidP="00874F93">
      <w:pPr>
        <w:ind w:firstLine="420"/>
        <w:rPr>
          <w:kern w:val="0"/>
        </w:rPr>
      </w:pPr>
      <w:r>
        <w:rPr>
          <w:rFonts w:ascii="宋体" w:eastAsia="宋体" w:hAnsi="宋体" w:cs="宋体" w:hint="eastAsia"/>
          <w:color w:val="000000"/>
          <w:kern w:val="0"/>
          <w:szCs w:val="21"/>
        </w:rPr>
        <w:t>开发</w:t>
      </w:r>
      <w:r w:rsidRPr="004D1B66">
        <w:rPr>
          <w:rFonts w:ascii="宋体" w:eastAsia="宋体" w:hAnsi="宋体" w:cs="宋体" w:hint="eastAsia"/>
          <w:color w:val="000000"/>
          <w:kern w:val="0"/>
          <w:szCs w:val="21"/>
        </w:rPr>
        <w:t>所使用的</w:t>
      </w:r>
      <w:r w:rsidRPr="004D1B66">
        <w:rPr>
          <w:rFonts w:ascii="宋体" w:eastAsia="宋体" w:hAnsi="宋体" w:cs="宋体"/>
          <w:color w:val="000000"/>
          <w:kern w:val="0"/>
          <w:szCs w:val="21"/>
        </w:rPr>
        <w:t>开发环境以及使用到的技术均</w:t>
      </w:r>
      <w:r>
        <w:rPr>
          <w:rFonts w:ascii="宋体" w:eastAsia="宋体" w:hAnsi="宋体" w:cs="宋体" w:hint="eastAsia"/>
          <w:color w:val="000000"/>
          <w:kern w:val="0"/>
          <w:szCs w:val="21"/>
        </w:rPr>
        <w:t>开源</w:t>
      </w:r>
      <w:r w:rsidRPr="004D1B66">
        <w:rPr>
          <w:rFonts w:ascii="宋体" w:eastAsia="宋体" w:hAnsi="宋体" w:cs="宋体" w:hint="eastAsia"/>
          <w:color w:val="000000"/>
          <w:kern w:val="0"/>
          <w:szCs w:val="21"/>
        </w:rPr>
        <w:t>。</w:t>
      </w:r>
    </w:p>
    <w:p w14:paraId="39615740" w14:textId="336AE568" w:rsidR="00874F93" w:rsidRDefault="00874F93" w:rsidP="00874F93">
      <w:pPr>
        <w:pStyle w:val="3"/>
      </w:pPr>
      <w:bookmarkStart w:id="46" w:name="_Toc33889347"/>
      <w:r>
        <w:rPr>
          <w:rFonts w:hint="eastAsia"/>
        </w:rPr>
        <w:t>3</w:t>
      </w:r>
      <w:r>
        <w:t>.1.4</w:t>
      </w:r>
      <w:r>
        <w:rPr>
          <w:rFonts w:hint="eastAsia"/>
        </w:rPr>
        <w:t>项目开发者经验分析</w:t>
      </w:r>
      <w:bookmarkEnd w:id="46"/>
    </w:p>
    <w:p w14:paraId="1290A8B7" w14:textId="1AF54888" w:rsidR="00874F93" w:rsidRDefault="00874F93" w:rsidP="00874F93">
      <w:pPr>
        <w:ind w:firstLineChars="200" w:firstLine="420"/>
        <w:rPr>
          <w:rFonts w:ascii="宋体" w:eastAsia="宋体" w:hAnsi="宋体" w:cs="宋体"/>
          <w:color w:val="000000"/>
          <w:kern w:val="0"/>
          <w:szCs w:val="21"/>
        </w:rPr>
      </w:pPr>
      <w:r w:rsidRPr="004D1B66">
        <w:rPr>
          <w:rFonts w:ascii="宋体" w:eastAsia="宋体" w:hAnsi="宋体" w:cs="宋体"/>
          <w:color w:val="000000"/>
          <w:kern w:val="0"/>
          <w:szCs w:val="21"/>
        </w:rPr>
        <w:t>开发团队成员均为本校计算机专业大三学生</w:t>
      </w:r>
      <w:r w:rsidRPr="004D1B66">
        <w:rPr>
          <w:rFonts w:ascii="宋体" w:eastAsia="宋体" w:hAnsi="宋体" w:cs="宋体" w:hint="eastAsia"/>
          <w:color w:val="000000"/>
          <w:kern w:val="0"/>
          <w:szCs w:val="21"/>
        </w:rPr>
        <w:t>，</w:t>
      </w:r>
      <w:r w:rsidRPr="004D1B66">
        <w:rPr>
          <w:rFonts w:ascii="宋体" w:eastAsia="宋体" w:hAnsi="宋体" w:cs="宋体"/>
          <w:color w:val="000000"/>
          <w:kern w:val="0"/>
          <w:szCs w:val="21"/>
        </w:rPr>
        <w:t>已经完整学习过编程</w:t>
      </w:r>
      <w:r w:rsidRPr="004D1B66">
        <w:rPr>
          <w:rFonts w:ascii="宋体" w:eastAsia="宋体" w:hAnsi="宋体" w:cs="宋体" w:hint="eastAsia"/>
          <w:color w:val="000000"/>
          <w:kern w:val="0"/>
          <w:szCs w:val="21"/>
        </w:rPr>
        <w:t>、</w:t>
      </w:r>
      <w:r w:rsidRPr="004D1B66">
        <w:rPr>
          <w:rFonts w:ascii="宋体" w:eastAsia="宋体" w:hAnsi="宋体" w:cs="宋体"/>
          <w:color w:val="000000"/>
          <w:kern w:val="0"/>
          <w:szCs w:val="21"/>
        </w:rPr>
        <w:t>数据结构</w:t>
      </w:r>
      <w:r w:rsidRPr="004D1B66">
        <w:rPr>
          <w:rFonts w:ascii="宋体" w:eastAsia="宋体" w:hAnsi="宋体" w:cs="宋体" w:hint="eastAsia"/>
          <w:color w:val="000000"/>
          <w:kern w:val="0"/>
          <w:szCs w:val="21"/>
        </w:rPr>
        <w:t>及算法等跟项目相关的课程，软件工程课程也正在学习中，同时成员都参与过“音乐播放器”软件的开发，对本次项目开发所需的知识有充足的储备</w:t>
      </w:r>
    </w:p>
    <w:p w14:paraId="7166EFAD" w14:textId="133196A2" w:rsidR="00874F93" w:rsidRDefault="00874F93" w:rsidP="00874F93">
      <w:pPr>
        <w:pStyle w:val="2"/>
      </w:pPr>
      <w:bookmarkStart w:id="47" w:name="_Toc33889348"/>
      <w:r>
        <w:rPr>
          <w:rFonts w:hint="eastAsia"/>
        </w:rPr>
        <w:t>3</w:t>
      </w:r>
      <w:r>
        <w:t>.2</w:t>
      </w:r>
      <w:r>
        <w:rPr>
          <w:rFonts w:hint="eastAsia"/>
        </w:rPr>
        <w:t>经济可行性</w:t>
      </w:r>
      <w:bookmarkEnd w:id="47"/>
    </w:p>
    <w:p w14:paraId="0C2AF727" w14:textId="1D55B77E" w:rsidR="00874F93" w:rsidRDefault="00874F93" w:rsidP="00874F93">
      <w:pPr>
        <w:pStyle w:val="3"/>
      </w:pPr>
      <w:bookmarkStart w:id="48" w:name="_Toc33889349"/>
      <w:r>
        <w:rPr>
          <w:rFonts w:hint="eastAsia"/>
        </w:rPr>
        <w:t>3</w:t>
      </w:r>
      <w:r>
        <w:t>.2.1</w:t>
      </w:r>
      <w:bookmarkEnd w:id="48"/>
    </w:p>
    <w:p w14:paraId="06A4BC5D" w14:textId="77777777" w:rsidR="00874F93" w:rsidRPr="0074672E" w:rsidRDefault="00874F93" w:rsidP="00874F93">
      <w:pPr>
        <w:ind w:firstLineChars="300" w:firstLine="630"/>
        <w:rPr>
          <w:rFonts w:ascii="宋体" w:eastAsia="宋体" w:hAnsi="宋体" w:cs="宋体"/>
          <w:color w:val="333333"/>
          <w:kern w:val="0"/>
          <w:szCs w:val="21"/>
          <w:shd w:val="clear" w:color="auto" w:fill="FFFFFF"/>
        </w:rPr>
      </w:pPr>
      <w:r w:rsidRPr="0074672E">
        <w:rPr>
          <w:rFonts w:ascii="宋体" w:eastAsia="宋体" w:hAnsi="宋体" w:cs="宋体" w:hint="eastAsia"/>
          <w:color w:val="333333"/>
          <w:kern w:val="0"/>
          <w:szCs w:val="21"/>
          <w:shd w:val="clear" w:color="auto" w:fill="FFFFFF"/>
        </w:rPr>
        <w:t>项目所需的全部资金的估算，分为固定资产投资、流动资金投资两部分。</w:t>
      </w:r>
    </w:p>
    <w:p w14:paraId="78DAE96A" w14:textId="77777777" w:rsidR="00874F93" w:rsidRPr="0074672E" w:rsidRDefault="00874F93" w:rsidP="00874F93">
      <w:pPr>
        <w:ind w:firstLineChars="100" w:firstLine="210"/>
        <w:rPr>
          <w:rFonts w:ascii="宋体" w:eastAsia="宋体" w:hAnsi="宋体" w:cs="宋体"/>
          <w:color w:val="333333"/>
          <w:kern w:val="0"/>
          <w:szCs w:val="21"/>
          <w:shd w:val="clear" w:color="auto" w:fill="FFFFFF"/>
        </w:rPr>
      </w:pPr>
      <w:r w:rsidRPr="0074672E">
        <w:rPr>
          <w:rFonts w:ascii="宋体" w:eastAsia="宋体" w:hAnsi="宋体" w:cs="宋体" w:hint="eastAsia"/>
          <w:color w:val="333333"/>
          <w:kern w:val="0"/>
          <w:szCs w:val="21"/>
          <w:shd w:val="clear" w:color="auto" w:fill="FFFFFF"/>
        </w:rPr>
        <w:t>固定资产投资包括</w:t>
      </w:r>
      <w:r>
        <w:rPr>
          <w:rFonts w:ascii="宋体" w:eastAsia="宋体" w:hAnsi="宋体" w:cs="宋体" w:hint="eastAsia"/>
          <w:color w:val="333333"/>
          <w:kern w:val="0"/>
          <w:szCs w:val="21"/>
          <w:shd w:val="clear" w:color="auto" w:fill="FFFFFF"/>
        </w:rPr>
        <w:t>：</w:t>
      </w:r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4148"/>
        <w:gridCol w:w="4148"/>
      </w:tblGrid>
      <w:tr w:rsidR="00874F93" w:rsidRPr="0074672E" w14:paraId="1458D019" w14:textId="77777777" w:rsidTr="00621763">
        <w:tc>
          <w:tcPr>
            <w:tcW w:w="4148" w:type="dxa"/>
          </w:tcPr>
          <w:p w14:paraId="0139791A" w14:textId="77777777" w:rsidR="00874F93" w:rsidRPr="0074672E" w:rsidRDefault="00874F93" w:rsidP="00621763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人员工资</w:t>
            </w:r>
          </w:p>
        </w:tc>
        <w:tc>
          <w:tcPr>
            <w:tcW w:w="4148" w:type="dxa"/>
          </w:tcPr>
          <w:p w14:paraId="14E79C03" w14:textId="77777777" w:rsidR="00874F93" w:rsidRPr="0074672E" w:rsidRDefault="00874F93" w:rsidP="00621763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￥100,000/年</w:t>
            </w:r>
          </w:p>
        </w:tc>
      </w:tr>
      <w:tr w:rsidR="00874F93" w:rsidRPr="0074672E" w14:paraId="2C4FC7F6" w14:textId="77777777" w:rsidTr="00621763">
        <w:tc>
          <w:tcPr>
            <w:tcW w:w="4148" w:type="dxa"/>
          </w:tcPr>
          <w:p w14:paraId="2E34061E" w14:textId="77777777" w:rsidR="00874F93" w:rsidRPr="0074672E" w:rsidRDefault="00874F93" w:rsidP="00621763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开发设备</w:t>
            </w:r>
          </w:p>
        </w:tc>
        <w:tc>
          <w:tcPr>
            <w:tcW w:w="4148" w:type="dxa"/>
          </w:tcPr>
          <w:p w14:paraId="1CDB837B" w14:textId="77777777" w:rsidR="00874F93" w:rsidRPr="0074672E" w:rsidRDefault="00874F93" w:rsidP="00621763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￥50,000/年</w:t>
            </w:r>
          </w:p>
        </w:tc>
      </w:tr>
      <w:tr w:rsidR="00874F93" w:rsidRPr="0074672E" w14:paraId="508EC172" w14:textId="77777777" w:rsidTr="00621763">
        <w:tc>
          <w:tcPr>
            <w:tcW w:w="4148" w:type="dxa"/>
          </w:tcPr>
          <w:p w14:paraId="0BB6E207" w14:textId="77777777" w:rsidR="00874F93" w:rsidRPr="0074672E" w:rsidRDefault="00874F93" w:rsidP="00621763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学习训练</w:t>
            </w:r>
          </w:p>
        </w:tc>
        <w:tc>
          <w:tcPr>
            <w:tcW w:w="4148" w:type="dxa"/>
          </w:tcPr>
          <w:p w14:paraId="0209E47A" w14:textId="77777777" w:rsidR="00874F93" w:rsidRPr="0074672E" w:rsidRDefault="00874F93" w:rsidP="00621763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￥20,000/年</w:t>
            </w:r>
          </w:p>
        </w:tc>
      </w:tr>
      <w:tr w:rsidR="00874F93" w:rsidRPr="0074672E" w14:paraId="1C4DB41E" w14:textId="77777777" w:rsidTr="00621763">
        <w:tc>
          <w:tcPr>
            <w:tcW w:w="4148" w:type="dxa"/>
          </w:tcPr>
          <w:p w14:paraId="0FA01F8D" w14:textId="77777777" w:rsidR="00874F93" w:rsidRPr="0074672E" w:rsidRDefault="00874F93" w:rsidP="00621763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工作场地</w:t>
            </w:r>
          </w:p>
        </w:tc>
        <w:tc>
          <w:tcPr>
            <w:tcW w:w="4148" w:type="dxa"/>
          </w:tcPr>
          <w:p w14:paraId="0CE730F4" w14:textId="77777777" w:rsidR="00874F93" w:rsidRPr="0074672E" w:rsidRDefault="00874F93" w:rsidP="00621763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￥50,000/年</w:t>
            </w:r>
          </w:p>
        </w:tc>
      </w:tr>
    </w:tbl>
    <w:p w14:paraId="6C03B491" w14:textId="77777777" w:rsidR="00874F93" w:rsidRPr="0074672E" w:rsidRDefault="00874F93" w:rsidP="00874F93">
      <w:pPr>
        <w:ind w:firstLineChars="100" w:firstLine="210"/>
        <w:rPr>
          <w:rFonts w:ascii="宋体" w:eastAsia="宋体" w:hAnsi="宋体" w:cs="宋体"/>
          <w:color w:val="333333"/>
          <w:kern w:val="0"/>
          <w:szCs w:val="21"/>
          <w:shd w:val="clear" w:color="auto" w:fill="FFFFFF"/>
        </w:rPr>
      </w:pPr>
      <w:r w:rsidRPr="0074672E">
        <w:rPr>
          <w:rFonts w:ascii="宋体" w:eastAsia="宋体" w:hAnsi="宋体" w:cs="宋体" w:hint="eastAsia"/>
          <w:color w:val="333333"/>
          <w:kern w:val="0"/>
          <w:szCs w:val="21"/>
          <w:shd w:val="clear" w:color="auto" w:fill="FFFFFF"/>
        </w:rPr>
        <w:t>流动资金投资包括</w:t>
      </w:r>
      <w:r>
        <w:rPr>
          <w:rFonts w:ascii="宋体" w:eastAsia="宋体" w:hAnsi="宋体" w:cs="宋体" w:hint="eastAsia"/>
          <w:color w:val="333333"/>
          <w:kern w:val="0"/>
          <w:szCs w:val="21"/>
          <w:shd w:val="clear" w:color="auto" w:fill="FFFFFF"/>
        </w:rPr>
        <w:t>：</w:t>
      </w:r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4148"/>
        <w:gridCol w:w="4148"/>
      </w:tblGrid>
      <w:tr w:rsidR="00874F93" w:rsidRPr="0074672E" w14:paraId="61FF4D0F" w14:textId="77777777" w:rsidTr="00621763">
        <w:tc>
          <w:tcPr>
            <w:tcW w:w="4148" w:type="dxa"/>
          </w:tcPr>
          <w:p w14:paraId="65331E6D" w14:textId="77777777" w:rsidR="00874F93" w:rsidRPr="0074672E" w:rsidRDefault="00874F93" w:rsidP="00621763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项目奖金</w:t>
            </w:r>
          </w:p>
        </w:tc>
        <w:tc>
          <w:tcPr>
            <w:tcW w:w="4148" w:type="dxa"/>
          </w:tcPr>
          <w:p w14:paraId="75233042" w14:textId="77777777" w:rsidR="00874F93" w:rsidRPr="0074672E" w:rsidRDefault="00874F93" w:rsidP="00621763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￥100,000/年</w:t>
            </w:r>
          </w:p>
        </w:tc>
      </w:tr>
      <w:tr w:rsidR="00874F93" w:rsidRPr="0074672E" w14:paraId="0A860D3D" w14:textId="77777777" w:rsidTr="00621763">
        <w:tc>
          <w:tcPr>
            <w:tcW w:w="4148" w:type="dxa"/>
          </w:tcPr>
          <w:p w14:paraId="1A3C26AC" w14:textId="77777777" w:rsidR="00874F93" w:rsidRPr="0074672E" w:rsidRDefault="00874F93" w:rsidP="00621763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其他</w:t>
            </w:r>
          </w:p>
        </w:tc>
        <w:tc>
          <w:tcPr>
            <w:tcW w:w="4148" w:type="dxa"/>
          </w:tcPr>
          <w:p w14:paraId="10A44F62" w14:textId="77777777" w:rsidR="00874F93" w:rsidRPr="0074672E" w:rsidRDefault="00874F93" w:rsidP="00621763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￥20,000/年</w:t>
            </w:r>
          </w:p>
        </w:tc>
      </w:tr>
    </w:tbl>
    <w:p w14:paraId="53B69E32" w14:textId="77777777" w:rsidR="00874F93" w:rsidRPr="0074672E" w:rsidRDefault="00874F93" w:rsidP="00874F93">
      <w:pPr>
        <w:rPr>
          <w:rFonts w:ascii="宋体" w:eastAsia="宋体" w:hAnsi="宋体" w:cs="宋体"/>
          <w:color w:val="333333"/>
          <w:kern w:val="0"/>
          <w:szCs w:val="21"/>
          <w:shd w:val="clear" w:color="auto" w:fill="FFFFFF"/>
        </w:rPr>
      </w:pPr>
      <w:r w:rsidRPr="0074672E">
        <w:rPr>
          <w:rFonts w:ascii="宋体" w:eastAsia="宋体" w:hAnsi="宋体" w:cs="宋体" w:hint="eastAsia"/>
          <w:color w:val="333333"/>
          <w:kern w:val="0"/>
          <w:szCs w:val="21"/>
          <w:shd w:val="clear" w:color="auto" w:fill="FFFFFF"/>
        </w:rPr>
        <w:t>合计</w:t>
      </w:r>
      <w:r w:rsidRPr="0074672E">
        <w:rPr>
          <w:rFonts w:ascii="宋体" w:eastAsia="宋体" w:hAnsi="宋体" w:cs="宋体" w:hint="eastAsia"/>
          <w:szCs w:val="21"/>
        </w:rPr>
        <w:t>￥340,000/年</w:t>
      </w:r>
    </w:p>
    <w:p w14:paraId="1FDFD77B" w14:textId="66DA0CE3" w:rsidR="00874F93" w:rsidRPr="00701E5C" w:rsidRDefault="00874F93" w:rsidP="00874F93">
      <w:pPr>
        <w:pStyle w:val="3"/>
      </w:pPr>
      <w:bookmarkStart w:id="49" w:name="_Toc2943995"/>
      <w:bookmarkStart w:id="50" w:name="_Toc33889350"/>
      <w:r w:rsidRPr="00701E5C">
        <w:rPr>
          <w:rFonts w:hint="eastAsia"/>
        </w:rPr>
        <w:t xml:space="preserve">3.2.2 </w:t>
      </w:r>
      <w:r w:rsidRPr="00701E5C">
        <w:rPr>
          <w:rFonts w:hint="eastAsia"/>
          <w:color w:val="333333"/>
          <w:kern w:val="0"/>
          <w:shd w:val="clear" w:color="auto" w:fill="FFFFFF"/>
        </w:rPr>
        <w:t>收益估算</w:t>
      </w:r>
      <w:bookmarkEnd w:id="49"/>
      <w:bookmarkEnd w:id="50"/>
      <w:r w:rsidRPr="00701E5C">
        <w:rPr>
          <w:rFonts w:hint="eastAsia"/>
        </w:rPr>
        <w:t xml:space="preserve"> </w:t>
      </w:r>
    </w:p>
    <w:p w14:paraId="695A5210" w14:textId="77777777" w:rsidR="00874F93" w:rsidRPr="0074672E" w:rsidRDefault="00874F93" w:rsidP="00874F93">
      <w:pPr>
        <w:ind w:firstLineChars="300" w:firstLine="630"/>
        <w:rPr>
          <w:rFonts w:ascii="宋体" w:eastAsia="宋体" w:hAnsi="宋体" w:cs="宋体"/>
          <w:szCs w:val="21"/>
        </w:rPr>
      </w:pPr>
      <w:r w:rsidRPr="0074672E">
        <w:rPr>
          <w:rFonts w:ascii="宋体" w:eastAsia="宋体" w:hAnsi="宋体" w:cs="宋体" w:hint="eastAsia"/>
          <w:szCs w:val="21"/>
        </w:rPr>
        <w:t>根据对市场情况的分析调查，对产品售价和销量作出以下预测</w:t>
      </w:r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4148"/>
        <w:gridCol w:w="4148"/>
      </w:tblGrid>
      <w:tr w:rsidR="00874F93" w:rsidRPr="0074672E" w14:paraId="51AEDDF9" w14:textId="77777777" w:rsidTr="00621763">
        <w:tc>
          <w:tcPr>
            <w:tcW w:w="4148" w:type="dxa"/>
          </w:tcPr>
          <w:p w14:paraId="490B1B7C" w14:textId="77777777" w:rsidR="00874F93" w:rsidRPr="0074672E" w:rsidRDefault="00874F93" w:rsidP="00621763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成本</w:t>
            </w:r>
          </w:p>
        </w:tc>
        <w:tc>
          <w:tcPr>
            <w:tcW w:w="4148" w:type="dxa"/>
          </w:tcPr>
          <w:p w14:paraId="4A2A3E8F" w14:textId="77777777" w:rsidR="00874F93" w:rsidRPr="0074672E" w:rsidRDefault="00874F93" w:rsidP="00621763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￥340,000/年</w:t>
            </w:r>
          </w:p>
        </w:tc>
      </w:tr>
      <w:tr w:rsidR="00874F93" w:rsidRPr="0074672E" w14:paraId="5D3EBC57" w14:textId="77777777" w:rsidTr="00621763">
        <w:tc>
          <w:tcPr>
            <w:tcW w:w="4148" w:type="dxa"/>
          </w:tcPr>
          <w:p w14:paraId="3C86741F" w14:textId="77777777" w:rsidR="00874F93" w:rsidRPr="0074672E" w:rsidRDefault="00874F93" w:rsidP="00621763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产品单价</w:t>
            </w:r>
          </w:p>
        </w:tc>
        <w:tc>
          <w:tcPr>
            <w:tcW w:w="4148" w:type="dxa"/>
          </w:tcPr>
          <w:p w14:paraId="0D219ADD" w14:textId="77777777" w:rsidR="00874F93" w:rsidRPr="0074672E" w:rsidRDefault="00874F93" w:rsidP="00621763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￥15</w:t>
            </w:r>
          </w:p>
        </w:tc>
      </w:tr>
      <w:tr w:rsidR="00874F93" w:rsidRPr="0074672E" w14:paraId="688D6255" w14:textId="77777777" w:rsidTr="00621763">
        <w:tc>
          <w:tcPr>
            <w:tcW w:w="4148" w:type="dxa"/>
          </w:tcPr>
          <w:p w14:paraId="4ACC4E51" w14:textId="77777777" w:rsidR="00874F93" w:rsidRPr="0074672E" w:rsidRDefault="00874F93" w:rsidP="00621763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销量</w:t>
            </w:r>
          </w:p>
        </w:tc>
        <w:tc>
          <w:tcPr>
            <w:tcW w:w="4148" w:type="dxa"/>
          </w:tcPr>
          <w:p w14:paraId="1AE544CE" w14:textId="77777777" w:rsidR="00874F93" w:rsidRPr="0074672E" w:rsidRDefault="00874F93" w:rsidP="00621763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50,000件</w:t>
            </w:r>
          </w:p>
        </w:tc>
      </w:tr>
      <w:tr w:rsidR="00874F93" w:rsidRPr="0074672E" w14:paraId="454B46FF" w14:textId="77777777" w:rsidTr="00621763">
        <w:tc>
          <w:tcPr>
            <w:tcW w:w="4148" w:type="dxa"/>
          </w:tcPr>
          <w:p w14:paraId="13024C5F" w14:textId="77777777" w:rsidR="00874F93" w:rsidRPr="0074672E" w:rsidRDefault="00874F93" w:rsidP="00621763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利润</w:t>
            </w:r>
          </w:p>
        </w:tc>
        <w:tc>
          <w:tcPr>
            <w:tcW w:w="4148" w:type="dxa"/>
          </w:tcPr>
          <w:p w14:paraId="5A3884CB" w14:textId="77777777" w:rsidR="00874F93" w:rsidRPr="0074672E" w:rsidRDefault="00874F93" w:rsidP="00621763">
            <w:pPr>
              <w:rPr>
                <w:rFonts w:ascii="宋体" w:eastAsia="宋体" w:hAnsi="宋体" w:cs="宋体"/>
                <w:szCs w:val="21"/>
              </w:rPr>
            </w:pPr>
            <w:r w:rsidRPr="0074672E">
              <w:rPr>
                <w:rFonts w:ascii="宋体" w:eastAsia="宋体" w:hAnsi="宋体" w:cs="宋体" w:hint="eastAsia"/>
                <w:szCs w:val="21"/>
              </w:rPr>
              <w:t>￥410,000/年</w:t>
            </w:r>
          </w:p>
        </w:tc>
      </w:tr>
    </w:tbl>
    <w:p w14:paraId="73EF8A03" w14:textId="77777777" w:rsidR="00874F93" w:rsidRPr="0074672E" w:rsidRDefault="00874F93" w:rsidP="00874F93">
      <w:pPr>
        <w:rPr>
          <w:rFonts w:ascii="宋体" w:eastAsia="宋体" w:hAnsi="宋体" w:cs="宋体"/>
          <w:szCs w:val="21"/>
        </w:rPr>
      </w:pPr>
    </w:p>
    <w:p w14:paraId="478E8C13" w14:textId="667B3BBB" w:rsidR="00874F93" w:rsidRPr="00701E5C" w:rsidRDefault="00874F93" w:rsidP="00874F93">
      <w:pPr>
        <w:pStyle w:val="3"/>
        <w:rPr>
          <w:kern w:val="0"/>
          <w:shd w:val="clear" w:color="auto" w:fill="FFFFFF"/>
        </w:rPr>
      </w:pPr>
      <w:bookmarkStart w:id="51" w:name="_Toc2943996"/>
      <w:bookmarkStart w:id="52" w:name="_Toc33889351"/>
      <w:r w:rsidRPr="00701E5C">
        <w:rPr>
          <w:rFonts w:hint="eastAsia"/>
        </w:rPr>
        <w:lastRenderedPageBreak/>
        <w:t xml:space="preserve">3.2.3 </w:t>
      </w:r>
      <w:r w:rsidRPr="00701E5C">
        <w:rPr>
          <w:rFonts w:hint="eastAsia"/>
          <w:kern w:val="0"/>
          <w:shd w:val="clear" w:color="auto" w:fill="FFFFFF"/>
        </w:rPr>
        <w:t>投资回收估算</w:t>
      </w:r>
      <w:bookmarkEnd w:id="51"/>
      <w:bookmarkEnd w:id="52"/>
    </w:p>
    <w:p w14:paraId="42A09FD3" w14:textId="5CE95239" w:rsidR="00874F93" w:rsidRPr="0074672E" w:rsidRDefault="00874F93" w:rsidP="00874F93">
      <w:pPr>
        <w:ind w:leftChars="100" w:left="210" w:firstLineChars="200" w:firstLine="420"/>
        <w:rPr>
          <w:rFonts w:ascii="宋体" w:eastAsia="宋体" w:hAnsi="宋体" w:cs="宋体"/>
          <w:color w:val="333333"/>
          <w:kern w:val="0"/>
          <w:szCs w:val="21"/>
          <w:shd w:val="clear" w:color="auto" w:fill="FFFFFF"/>
        </w:rPr>
      </w:pPr>
      <w:r w:rsidRPr="0074672E">
        <w:rPr>
          <w:rFonts w:ascii="宋体" w:eastAsia="宋体" w:hAnsi="宋体" w:cs="宋体" w:hint="eastAsia"/>
          <w:color w:val="333333"/>
          <w:kern w:val="0"/>
          <w:szCs w:val="21"/>
          <w:shd w:val="clear" w:color="auto" w:fill="FFFFFF"/>
        </w:rPr>
        <w:t>收益（利润）/投资=1.2</w:t>
      </w:r>
      <w:r>
        <w:rPr>
          <w:rFonts w:ascii="宋体" w:eastAsia="宋体" w:hAnsi="宋体" w:cs="宋体" w:hint="eastAsia"/>
          <w:color w:val="333333"/>
          <w:kern w:val="0"/>
          <w:szCs w:val="21"/>
          <w:shd w:val="clear" w:color="auto" w:fill="FFFFFF"/>
        </w:rPr>
        <w:t>。</w:t>
      </w:r>
      <w:r w:rsidRPr="0074672E">
        <w:rPr>
          <w:rFonts w:ascii="宋体" w:eastAsia="宋体" w:hAnsi="宋体" w:cs="宋体" w:hint="eastAsia"/>
          <w:color w:val="333333"/>
          <w:kern w:val="0"/>
          <w:szCs w:val="21"/>
          <w:shd w:val="clear" w:color="auto" w:fill="FFFFFF"/>
        </w:rPr>
        <w:t>根据对市场的调查，我们发现该类</w:t>
      </w:r>
      <w:r w:rsidR="007218C7">
        <w:rPr>
          <w:rFonts w:ascii="宋体" w:eastAsia="宋体" w:hAnsi="宋体" w:cs="宋体" w:hint="eastAsia"/>
          <w:color w:val="333333"/>
          <w:kern w:val="0"/>
          <w:szCs w:val="21"/>
          <w:shd w:val="clear" w:color="auto" w:fill="FFFFFF"/>
        </w:rPr>
        <w:t>产品</w:t>
      </w:r>
      <w:r w:rsidRPr="0074672E">
        <w:rPr>
          <w:rFonts w:ascii="宋体" w:eastAsia="宋体" w:hAnsi="宋体" w:cs="宋体" w:hint="eastAsia"/>
          <w:color w:val="333333"/>
          <w:kern w:val="0"/>
          <w:szCs w:val="21"/>
          <w:shd w:val="clear" w:color="auto" w:fill="FFFFFF"/>
        </w:rPr>
        <w:t>在最初几个月的月销量会成上升趋势，而后略有下降最后趋于平稳。</w:t>
      </w:r>
    </w:p>
    <w:p w14:paraId="27204336" w14:textId="77777777" w:rsidR="00874F93" w:rsidRPr="0074672E" w:rsidRDefault="00874F93" w:rsidP="00874F93">
      <w:pPr>
        <w:ind w:firstLineChars="300" w:firstLine="630"/>
        <w:rPr>
          <w:rFonts w:ascii="宋体" w:eastAsia="宋体" w:hAnsi="宋体" w:cs="宋体"/>
          <w:szCs w:val="21"/>
        </w:rPr>
      </w:pPr>
      <w:r w:rsidRPr="0074672E">
        <w:rPr>
          <w:rFonts w:ascii="宋体" w:eastAsia="宋体" w:hAnsi="宋体" w:cs="宋体" w:hint="eastAsia"/>
          <w:color w:val="333333"/>
          <w:kern w:val="0"/>
          <w:szCs w:val="21"/>
          <w:shd w:val="clear" w:color="auto" w:fill="FFFFFF"/>
        </w:rPr>
        <w:t>因此我们预计在产品推出后的六至八个月期间将收回成本。</w:t>
      </w:r>
    </w:p>
    <w:p w14:paraId="1BBF3521" w14:textId="071CA2E5" w:rsidR="00874F93" w:rsidRPr="0074672E" w:rsidRDefault="00874F93" w:rsidP="00874F93">
      <w:pPr>
        <w:pStyle w:val="2"/>
      </w:pPr>
      <w:bookmarkStart w:id="53" w:name="_Toc2943997"/>
      <w:bookmarkStart w:id="54" w:name="_Toc33889352"/>
      <w:r w:rsidRPr="0074672E">
        <w:rPr>
          <w:rFonts w:hint="eastAsia"/>
        </w:rPr>
        <w:t>3.3其他风险分析</w:t>
      </w:r>
      <w:bookmarkEnd w:id="53"/>
      <w:bookmarkEnd w:id="54"/>
    </w:p>
    <w:p w14:paraId="1165E38C" w14:textId="5CDF1A8B" w:rsidR="00874F93" w:rsidRPr="00701E5C" w:rsidRDefault="00874F93" w:rsidP="00874F93">
      <w:pPr>
        <w:pStyle w:val="3"/>
      </w:pPr>
      <w:bookmarkStart w:id="55" w:name="_Toc2943998"/>
      <w:bookmarkStart w:id="56" w:name="_Toc33889353"/>
      <w:r w:rsidRPr="00701E5C">
        <w:rPr>
          <w:rFonts w:hint="eastAsia"/>
        </w:rPr>
        <w:t>3.3.1 市场需求风险</w:t>
      </w:r>
      <w:bookmarkEnd w:id="55"/>
      <w:bookmarkEnd w:id="56"/>
    </w:p>
    <w:p w14:paraId="0CD719F3" w14:textId="77777777" w:rsidR="00874F93" w:rsidRPr="0074672E" w:rsidRDefault="00874F93" w:rsidP="00874F93">
      <w:pPr>
        <w:ind w:leftChars="100" w:left="210" w:firstLineChars="200" w:firstLine="420"/>
        <w:rPr>
          <w:rFonts w:ascii="宋体" w:eastAsia="宋体" w:hAnsi="宋体" w:cs="宋体"/>
          <w:szCs w:val="21"/>
        </w:rPr>
      </w:pPr>
      <w:r w:rsidRPr="0074672E">
        <w:rPr>
          <w:rFonts w:ascii="宋体" w:eastAsia="宋体" w:hAnsi="宋体" w:cs="宋体" w:hint="eastAsia"/>
          <w:szCs w:val="21"/>
        </w:rPr>
        <w:t>当前软件市场中有很多与我们的产品相类似的软件，需要考虑市场是否趋于饱和或者已经饱和，造成实际销量会远小于预计销量，从而导致亏损。</w:t>
      </w:r>
    </w:p>
    <w:p w14:paraId="330B3993" w14:textId="7E811126" w:rsidR="00874F93" w:rsidRPr="00701E5C" w:rsidRDefault="00874F93" w:rsidP="00874F93">
      <w:pPr>
        <w:pStyle w:val="3"/>
      </w:pPr>
      <w:bookmarkStart w:id="57" w:name="_Toc2943999"/>
      <w:bookmarkStart w:id="58" w:name="_Toc33889354"/>
      <w:r w:rsidRPr="00701E5C">
        <w:rPr>
          <w:rFonts w:hint="eastAsia"/>
        </w:rPr>
        <w:t>3.3.2 使用开源软件的风险</w:t>
      </w:r>
      <w:bookmarkEnd w:id="57"/>
      <w:bookmarkEnd w:id="58"/>
    </w:p>
    <w:p w14:paraId="50AC7C04" w14:textId="77777777" w:rsidR="00874F93" w:rsidRPr="0074672E" w:rsidRDefault="00874F93" w:rsidP="00874F93">
      <w:pPr>
        <w:ind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（1）</w:t>
      </w:r>
      <w:r w:rsidRPr="0074672E">
        <w:rPr>
          <w:rFonts w:ascii="宋体" w:eastAsia="宋体" w:hAnsi="宋体" w:cs="宋体" w:hint="eastAsia"/>
          <w:szCs w:val="21"/>
        </w:rPr>
        <w:t>使用开源软件的质量风险</w:t>
      </w:r>
    </w:p>
    <w:p w14:paraId="041E8777" w14:textId="77777777" w:rsidR="00874F93" w:rsidRPr="0074672E" w:rsidRDefault="00874F93" w:rsidP="00874F93">
      <w:pPr>
        <w:ind w:leftChars="100" w:left="210" w:firstLineChars="200" w:firstLine="420"/>
        <w:rPr>
          <w:rFonts w:ascii="宋体" w:eastAsia="宋体" w:hAnsi="宋体" w:cs="宋体"/>
          <w:szCs w:val="21"/>
        </w:rPr>
      </w:pPr>
      <w:r w:rsidRPr="0074672E">
        <w:rPr>
          <w:rFonts w:ascii="宋体" w:eastAsia="宋体" w:hAnsi="宋体" w:cs="宋体" w:hint="eastAsia"/>
          <w:szCs w:val="21"/>
        </w:rPr>
        <w:t>大多数开源软件许可证都有免责条款。意味着如果软件出现质量问题，没有人为用户负责。如果要使用开源软件进行开发，则要把住质量关：使用优秀的、成熟度高的开源软件。</w:t>
      </w:r>
    </w:p>
    <w:p w14:paraId="223F83D3" w14:textId="77777777" w:rsidR="00874F93" w:rsidRPr="0074672E" w:rsidRDefault="00874F93" w:rsidP="00874F93">
      <w:pPr>
        <w:ind w:firstLineChars="200" w:firstLine="420"/>
        <w:rPr>
          <w:rFonts w:ascii="宋体" w:eastAsia="宋体" w:hAnsi="宋体" w:cs="宋体"/>
          <w:szCs w:val="21"/>
        </w:rPr>
      </w:pPr>
      <w:r>
        <w:rPr>
          <w:rFonts w:ascii="宋体" w:eastAsia="宋体" w:hAnsi="宋体" w:cs="宋体" w:hint="eastAsia"/>
          <w:szCs w:val="21"/>
        </w:rPr>
        <w:t>（</w:t>
      </w:r>
      <w:r>
        <w:rPr>
          <w:rFonts w:ascii="宋体" w:eastAsia="宋体" w:hAnsi="宋体" w:cs="宋体"/>
          <w:szCs w:val="21"/>
        </w:rPr>
        <w:t>2</w:t>
      </w:r>
      <w:r>
        <w:rPr>
          <w:rFonts w:ascii="宋体" w:eastAsia="宋体" w:hAnsi="宋体" w:cs="宋体" w:hint="eastAsia"/>
          <w:szCs w:val="21"/>
        </w:rPr>
        <w:t>）</w:t>
      </w:r>
      <w:r w:rsidRPr="0074672E">
        <w:rPr>
          <w:rFonts w:ascii="宋体" w:eastAsia="宋体" w:hAnsi="宋体" w:cs="宋体" w:hint="eastAsia"/>
          <w:szCs w:val="21"/>
        </w:rPr>
        <w:t>使用开源软件的服务风险</w:t>
      </w:r>
    </w:p>
    <w:p w14:paraId="79B0F3D7" w14:textId="77777777" w:rsidR="00874F93" w:rsidRDefault="00874F93" w:rsidP="00874F93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74672E">
        <w:rPr>
          <w:rFonts w:ascii="宋体" w:eastAsia="宋体" w:hAnsi="宋体" w:cs="宋体" w:hint="eastAsia"/>
          <w:color w:val="000000"/>
          <w:kern w:val="0"/>
          <w:szCs w:val="21"/>
        </w:rPr>
        <w:t>开源软件不提供技术支持和服务承诺。可购买软件支持服务。例如Linux操作系统有Redhat公司提供发行版并出售订阅服务，MySQL数据库有Oracle公司出售订阅服务。</w:t>
      </w:r>
    </w:p>
    <w:p w14:paraId="1487762B" w14:textId="77777777" w:rsidR="00874F93" w:rsidRPr="0074672E" w:rsidRDefault="00874F93" w:rsidP="00874F93">
      <w:pPr>
        <w:widowControl/>
        <w:ind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t>（3）</w:t>
      </w:r>
      <w:r w:rsidRPr="0074672E">
        <w:rPr>
          <w:rFonts w:ascii="宋体" w:eastAsia="宋体" w:hAnsi="宋体" w:cs="宋体" w:hint="eastAsia"/>
          <w:bCs/>
          <w:szCs w:val="21"/>
        </w:rPr>
        <w:t>使用开源软件的法律风险</w:t>
      </w:r>
    </w:p>
    <w:p w14:paraId="2BCD1B3A" w14:textId="769A3E1C" w:rsidR="00874F93" w:rsidRDefault="00874F93" w:rsidP="00874F93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74672E">
        <w:rPr>
          <w:rFonts w:ascii="宋体" w:eastAsia="宋体" w:hAnsi="宋体" w:cs="宋体" w:hint="eastAsia"/>
          <w:color w:val="000000"/>
          <w:kern w:val="0"/>
          <w:szCs w:val="21"/>
        </w:rPr>
        <w:t>如果传播开源软件，例如把开源软件（无论是原封不动的还是修改过的）包含在自己的产品中进行再发布，则可能有一定的风险。</w:t>
      </w:r>
    </w:p>
    <w:p w14:paraId="164DA14D" w14:textId="58015B36" w:rsidR="00874F93" w:rsidRPr="0074672E" w:rsidRDefault="00874F93" w:rsidP="00874F93">
      <w:pPr>
        <w:pStyle w:val="1"/>
      </w:pPr>
      <w:bookmarkStart w:id="59" w:name="_Toc33889355"/>
      <w:r>
        <w:rPr>
          <w:rFonts w:hint="eastAsia"/>
        </w:rPr>
        <w:t>4</w:t>
      </w:r>
      <w:r>
        <w:t>.</w:t>
      </w:r>
      <w:r>
        <w:rPr>
          <w:rFonts w:hint="eastAsia"/>
        </w:rPr>
        <w:t>项目总结</w:t>
      </w:r>
      <w:bookmarkEnd w:id="59"/>
    </w:p>
    <w:p w14:paraId="7F2A465E" w14:textId="77777777" w:rsidR="00874F93" w:rsidRPr="00647413" w:rsidRDefault="00874F93" w:rsidP="00874F93">
      <w:pPr>
        <w:widowControl/>
        <w:ind w:leftChars="100" w:left="210" w:firstLineChars="200" w:firstLine="420"/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274E48">
        <w:rPr>
          <w:rFonts w:ascii="宋体" w:eastAsia="宋体" w:hAnsi="宋体" w:cs="宋体" w:hint="eastAsia"/>
          <w:color w:val="000000"/>
          <w:kern w:val="0"/>
          <w:szCs w:val="21"/>
        </w:rPr>
        <w:t>通过调研和分析设计，全组成员一致认为开发这款</w:t>
      </w:r>
      <w:r w:rsidRPr="00274E48">
        <w:rPr>
          <w:rFonts w:ascii="宋体" w:eastAsia="宋体" w:hAnsi="宋体" w:cs="宋体"/>
          <w:color w:val="000000"/>
          <w:kern w:val="0"/>
          <w:szCs w:val="21"/>
        </w:rPr>
        <w:t>app在市场需求上具有合理性，同时在技术上具备可行性，从而确定了开发这款日程规划app的目标。并以上述立项报告为实施方案，预备启动资金100万，小组成员共5人，预定目标为在“软件工程”课程结课前，实现该app的主要功能以及界面美化，争取在半年内使用户量能达到500人。</w:t>
      </w:r>
    </w:p>
    <w:p w14:paraId="0EE1C73A" w14:textId="77777777" w:rsidR="00874F93" w:rsidRPr="00874F93" w:rsidRDefault="00874F93" w:rsidP="00874F93"/>
    <w:sectPr w:rsidR="00874F93" w:rsidRPr="00874F93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47CA559" w14:textId="77777777" w:rsidR="00101D1C" w:rsidRDefault="00101D1C" w:rsidP="00A17183">
      <w:r>
        <w:separator/>
      </w:r>
    </w:p>
  </w:endnote>
  <w:endnote w:type="continuationSeparator" w:id="0">
    <w:p w14:paraId="5E5F7B67" w14:textId="77777777" w:rsidR="00101D1C" w:rsidRDefault="00101D1C" w:rsidP="00A171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2EC5FFE" w14:textId="77777777" w:rsidR="00621763" w:rsidRDefault="00621763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828E37" w14:textId="77777777" w:rsidR="00621763" w:rsidRDefault="00621763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B7C61F" w14:textId="77777777" w:rsidR="00621763" w:rsidRDefault="0062176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23C3A1E" w14:textId="77777777" w:rsidR="00101D1C" w:rsidRDefault="00101D1C" w:rsidP="00A17183">
      <w:r>
        <w:separator/>
      </w:r>
    </w:p>
  </w:footnote>
  <w:footnote w:type="continuationSeparator" w:id="0">
    <w:p w14:paraId="7D68D6F5" w14:textId="77777777" w:rsidR="00101D1C" w:rsidRDefault="00101D1C" w:rsidP="00A1718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2CFB38" w14:textId="77777777" w:rsidR="00621763" w:rsidRDefault="00621763" w:rsidP="00A17183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A897E4" w14:textId="77777777" w:rsidR="00621763" w:rsidRDefault="00621763" w:rsidP="00A17183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464F8F" w14:textId="77777777" w:rsidR="00621763" w:rsidRDefault="00621763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5AF1BE9"/>
    <w:multiLevelType w:val="hybridMultilevel"/>
    <w:tmpl w:val="3766B812"/>
    <w:lvl w:ilvl="0" w:tplc="7C14AB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76BD"/>
    <w:rsid w:val="000832E1"/>
    <w:rsid w:val="00087DDF"/>
    <w:rsid w:val="00101D1C"/>
    <w:rsid w:val="002F0857"/>
    <w:rsid w:val="003012F5"/>
    <w:rsid w:val="00327FF0"/>
    <w:rsid w:val="003C1958"/>
    <w:rsid w:val="003E76BD"/>
    <w:rsid w:val="003F654B"/>
    <w:rsid w:val="00463EED"/>
    <w:rsid w:val="006215AD"/>
    <w:rsid w:val="00621763"/>
    <w:rsid w:val="00663014"/>
    <w:rsid w:val="006A2A57"/>
    <w:rsid w:val="006D6266"/>
    <w:rsid w:val="007218C7"/>
    <w:rsid w:val="00813E22"/>
    <w:rsid w:val="00815D8F"/>
    <w:rsid w:val="008441EF"/>
    <w:rsid w:val="00847A8A"/>
    <w:rsid w:val="00874F93"/>
    <w:rsid w:val="00932921"/>
    <w:rsid w:val="009609EB"/>
    <w:rsid w:val="00A17183"/>
    <w:rsid w:val="00A825C6"/>
    <w:rsid w:val="00B9054C"/>
    <w:rsid w:val="00DF4114"/>
    <w:rsid w:val="00EE04B5"/>
    <w:rsid w:val="00F0307A"/>
    <w:rsid w:val="00F56AA1"/>
    <w:rsid w:val="00F81400"/>
    <w:rsid w:val="00F861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00438A9"/>
  <w15:chartTrackingRefBased/>
  <w15:docId w15:val="{F36F066B-B3D4-4A54-A15B-7AF0E1CA48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609E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609E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27FF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171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1718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1718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17183"/>
    <w:rPr>
      <w:sz w:val="18"/>
      <w:szCs w:val="18"/>
    </w:rPr>
  </w:style>
  <w:style w:type="table" w:styleId="a7">
    <w:name w:val="Table Grid"/>
    <w:basedOn w:val="a1"/>
    <w:uiPriority w:val="39"/>
    <w:qFormat/>
    <w:rsid w:val="00A1718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9609EB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9609E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27FF0"/>
    <w:rPr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0832E1"/>
    <w:pPr>
      <w:ind w:firstLineChars="200" w:firstLine="420"/>
    </w:pPr>
  </w:style>
  <w:style w:type="table" w:customStyle="1" w:styleId="11">
    <w:name w:val="表格格線1"/>
    <w:basedOn w:val="a1"/>
    <w:next w:val="a7"/>
    <w:uiPriority w:val="59"/>
    <w:rsid w:val="00663014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62176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7218C7"/>
    <w:pPr>
      <w:tabs>
        <w:tab w:val="left" w:pos="420"/>
        <w:tab w:val="right" w:leader="dot" w:pos="8296"/>
      </w:tabs>
      <w:spacing w:line="240" w:lineRule="atLeast"/>
    </w:pPr>
    <w:rPr>
      <w:b/>
      <w:bCs/>
      <w:noProof/>
    </w:rPr>
  </w:style>
  <w:style w:type="paragraph" w:styleId="TOC2">
    <w:name w:val="toc 2"/>
    <w:basedOn w:val="a"/>
    <w:next w:val="a"/>
    <w:autoRedefine/>
    <w:uiPriority w:val="39"/>
    <w:unhideWhenUsed/>
    <w:rsid w:val="0062176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621763"/>
    <w:pPr>
      <w:ind w:leftChars="400" w:left="840"/>
    </w:pPr>
  </w:style>
  <w:style w:type="character" w:styleId="a9">
    <w:name w:val="Hyperlink"/>
    <w:basedOn w:val="a0"/>
    <w:uiPriority w:val="99"/>
    <w:unhideWhenUsed/>
    <w:rsid w:val="0062176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BD4A32-3E94-4646-9C77-D97B124A11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</TotalTime>
  <Pages>13</Pages>
  <Words>1430</Words>
  <Characters>8155</Characters>
  <Application>Microsoft Office Word</Application>
  <DocSecurity>0</DocSecurity>
  <Lines>67</Lines>
  <Paragraphs>19</Paragraphs>
  <ScaleCrop>false</ScaleCrop>
  <Company/>
  <LinksUpToDate>false</LinksUpToDate>
  <CharactersWithSpaces>95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 wenbo</dc:creator>
  <cp:keywords/>
  <dc:description/>
  <cp:lastModifiedBy>洋 吴</cp:lastModifiedBy>
  <cp:revision>9</cp:revision>
  <dcterms:created xsi:type="dcterms:W3CDTF">2020-02-29T01:28:00Z</dcterms:created>
  <dcterms:modified xsi:type="dcterms:W3CDTF">2020-03-01T01:06:00Z</dcterms:modified>
</cp:coreProperties>
</file>